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00F0" w:rsidRDefault="00FC00F0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</w:t>
      </w:r>
      <w:r w:rsidRPr="00A44511">
        <w:rPr>
          <w:rFonts w:cs="B Mitra"/>
          <w:b/>
          <w:bCs/>
          <w:sz w:val="24"/>
          <w:szCs w:val="24"/>
          <w:rtl/>
        </w:rPr>
        <w:t xml:space="preserve"> </w:t>
      </w:r>
      <w:r w:rsidRPr="00A44511">
        <w:rPr>
          <w:rFonts w:cs="B Mitra" w:hint="cs"/>
          <w:b/>
          <w:bCs/>
          <w:sz w:val="24"/>
          <w:szCs w:val="24"/>
          <w:rtl/>
        </w:rPr>
        <w:t>تعالی</w:t>
      </w:r>
    </w:p>
    <w:p w:rsidR="00FC00F0" w:rsidRPr="00A44511" w:rsidRDefault="00FC00F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شناسنامه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خدمت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دستگاه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اجرایی</w:t>
      </w:r>
      <w:r>
        <w:rPr>
          <w:rFonts w:cs="B Mitra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bidiVisual/>
        <w:tblW w:w="10543" w:type="dxa"/>
        <w:tblInd w:w="-7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FC00F0" w:rsidRPr="00A4033F" w:rsidTr="00A4033F">
        <w:trPr>
          <w:trHeight w:val="135"/>
        </w:trPr>
        <w:tc>
          <w:tcPr>
            <w:tcW w:w="5265" w:type="dxa"/>
            <w:gridSpan w:val="1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1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عنوا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263AD2">
              <w:rPr>
                <w:rFonts w:hint="cs"/>
                <w:rtl/>
              </w:rPr>
              <w:t>جمع‌آوری موقت انشعاب</w:t>
            </w:r>
          </w:p>
        </w:tc>
        <w:tc>
          <w:tcPr>
            <w:tcW w:w="5278" w:type="dxa"/>
            <w:gridSpan w:val="2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2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شناس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(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این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فیلد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توسط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سازمان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مدیریت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و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برنامه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ریزی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کشور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تکمیل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می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شود</w:t>
            </w:r>
            <w:r w:rsidRPr="00A4033F">
              <w:rPr>
                <w:rFonts w:cs="B Mitra"/>
                <w:sz w:val="18"/>
                <w:szCs w:val="18"/>
                <w:rtl/>
              </w:rPr>
              <w:t>.)</w:t>
            </w:r>
          </w:p>
        </w:tc>
      </w:tr>
      <w:tr w:rsidR="00FC00F0" w:rsidRPr="00A4033F" w:rsidTr="00A4033F">
        <w:trPr>
          <w:trHeight w:val="5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 w:rsidRPr="00A4033F">
              <w:rPr>
                <w:rFonts w:cs="B Mitra"/>
                <w:sz w:val="20"/>
                <w:szCs w:val="20"/>
                <w:rtl/>
              </w:rPr>
              <w:t xml:space="preserve">3-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ارائه</w:t>
            </w:r>
            <w:r w:rsidRPr="00A4033F">
              <w:rPr>
                <w:rFonts w:cs="B Mitra"/>
                <w:sz w:val="20"/>
                <w:szCs w:val="20"/>
                <w:rtl/>
              </w:rPr>
              <w:t xml:space="preserve">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دهنده</w:t>
            </w:r>
            <w:r w:rsidRPr="00A4033F">
              <w:rPr>
                <w:rFonts w:cs="B Mitra"/>
                <w:sz w:val="20"/>
                <w:szCs w:val="20"/>
                <w:rtl/>
              </w:rPr>
              <w:t xml:space="preserve">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جرایی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ه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وزيع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نيرو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ه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نطق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(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جمعا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55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سطح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ل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)</w:t>
            </w:r>
          </w:p>
        </w:tc>
      </w:tr>
      <w:tr w:rsidR="00FC00F0" w:rsidRPr="00A4033F" w:rsidTr="00A4033F">
        <w:trPr>
          <w:trHeight w:val="552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ادر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وانير</w:t>
            </w:r>
          </w:p>
        </w:tc>
      </w:tr>
      <w:tr w:rsidR="00FC00F0" w:rsidRPr="00A4033F" w:rsidTr="00A4033F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4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شخصا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شرح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</w:tcPr>
          <w:p w:rsidR="00FC00F0" w:rsidRPr="004B49B4" w:rsidRDefault="004B49B4" w:rsidP="004B49B4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مشترکینی که درخواست جمع‌آوری موقت آمپراژ انشعاب آمپری را دارند، می‌توانند به شکل غیرحضوری خدمت خود را دریافت کنند. این خدمت برای سایر مشترکین به شکل غیرحضوری تعریف نشده است.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و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3118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0656" behindDoc="0" locked="0" layoutInCell="1" allowOverlap="1" wp14:anchorId="05B501AA" wp14:editId="0C0D8238">
                      <wp:simplePos x="0" y="0"/>
                      <wp:positionH relativeFrom="column">
                        <wp:posOffset>1749425</wp:posOffset>
                      </wp:positionH>
                      <wp:positionV relativeFrom="paragraph">
                        <wp:posOffset>51435</wp:posOffset>
                      </wp:positionV>
                      <wp:extent cx="104775" cy="109855"/>
                      <wp:effectExtent l="10160" t="12700" r="8890" b="10795"/>
                      <wp:wrapNone/>
                      <wp:docPr id="99" name="Rectangle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477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" o:spid="_x0000_s1026" style="position:absolute;margin-left:137.75pt;margin-top:4.05pt;width:8.25pt;height:8.65pt;z-index:2515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شهروند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/>
                <w:sz w:val="20"/>
                <w:szCs w:val="20"/>
              </w:rPr>
              <w:t>G2C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89632" behindDoc="0" locked="0" layoutInCell="1" allowOverlap="1" wp14:anchorId="7D495F4E" wp14:editId="02DA1FB0">
                      <wp:simplePos x="0" y="0"/>
                      <wp:positionH relativeFrom="column">
                        <wp:posOffset>1744980</wp:posOffset>
                      </wp:positionH>
                      <wp:positionV relativeFrom="paragraph">
                        <wp:posOffset>33020</wp:posOffset>
                      </wp:positionV>
                      <wp:extent cx="100330" cy="109855"/>
                      <wp:effectExtent l="0" t="0" r="13970" b="23495"/>
                      <wp:wrapNone/>
                      <wp:docPr id="91" name="Rectangle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" o:spid="_x0000_s1026" style="position:absolute;margin-left:137.4pt;margin-top:2.6pt;width:7.9pt;height:8.65pt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Vcg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سب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(</w:t>
            </w:r>
            <w:r w:rsidR="00FC00F0" w:rsidRPr="00A4033F">
              <w:rPr>
                <w:rFonts w:cs="B Mitra"/>
                <w:sz w:val="20"/>
                <w:szCs w:val="20"/>
              </w:rPr>
              <w:t>G2B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1680" behindDoc="0" locked="0" layoutInCell="1" allowOverlap="1" wp14:anchorId="04FE4914" wp14:editId="2A464934">
                      <wp:simplePos x="0" y="0"/>
                      <wp:positionH relativeFrom="column">
                        <wp:posOffset>1745615</wp:posOffset>
                      </wp:positionH>
                      <wp:positionV relativeFrom="paragraph">
                        <wp:posOffset>12065</wp:posOffset>
                      </wp:positionV>
                      <wp:extent cx="100330" cy="109855"/>
                      <wp:effectExtent l="0" t="0" r="13970" b="23495"/>
                      <wp:wrapNone/>
                      <wp:docPr id="87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" o:spid="_x0000_s1026" style="position:absolute;margin-left:137.45pt;margin-top:.95pt;width:7.9pt;height:8.65pt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IYBIA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یگر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ول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(</w:t>
            </w:r>
            <w:r w:rsidR="00FC00F0" w:rsidRPr="00A4033F">
              <w:rPr>
                <w:rFonts w:cs="B Mitra"/>
                <w:sz w:val="20"/>
                <w:szCs w:val="20"/>
              </w:rPr>
              <w:t>G2G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و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خاطبین</w:t>
            </w:r>
          </w:p>
        </w:tc>
        <w:tc>
          <w:tcPr>
            <w:tcW w:w="3775" w:type="dxa"/>
            <w:gridSpan w:val="15"/>
          </w:tcPr>
          <w:p w:rsidR="00FC00F0" w:rsidRPr="003A00D3" w:rsidRDefault="00FC00F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مام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شتركي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،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تقاضيا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استفاد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كنندگا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صنع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كشو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ه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ست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حقيق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حقوقي</w:t>
            </w:r>
          </w:p>
        </w:tc>
      </w:tr>
      <w:tr w:rsidR="00FC00F0" w:rsidRPr="00A4033F" w:rsidTr="00A4033F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اهی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3481" w:type="dxa"/>
            <w:gridSpan w:val="1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7824" behindDoc="0" locked="0" layoutInCell="1" allowOverlap="1" wp14:anchorId="65731E8F" wp14:editId="0C6841DF">
                      <wp:simplePos x="0" y="0"/>
                      <wp:positionH relativeFrom="column">
                        <wp:posOffset>1990090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0" t="0" r="13970" b="23495"/>
                      <wp:wrapNone/>
                      <wp:docPr id="85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E55530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" o:spid="_x0000_s1026" style="position:absolute;left:0;text-align:left;margin-left:156.7pt;margin-top:2.95pt;width:7.9pt;height:8.65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">
                      <v:textbox>
                        <w:txbxContent>
                          <w:p w:rsidR="00FC00F0" w:rsidRDefault="00FC00F0" w:rsidP="00E55530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حاکمیتی</w:t>
            </w:r>
          </w:p>
        </w:tc>
        <w:tc>
          <w:tcPr>
            <w:tcW w:w="4121" w:type="dxa"/>
            <w:gridSpan w:val="17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8848" behindDoc="0" locked="0" layoutInCell="1" allowOverlap="1" wp14:anchorId="16B3CD66" wp14:editId="0ADB7D2D">
                      <wp:simplePos x="0" y="0"/>
                      <wp:positionH relativeFrom="column">
                        <wp:posOffset>2390775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13970" t="10795" r="9525" b="12700"/>
                      <wp:wrapNone/>
                      <wp:docPr id="84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" o:spid="_x0000_s1026" style="position:absolute;margin-left:188.25pt;margin-top:2.95pt;width:7.9pt;height:8.65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ص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ری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سطح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781" w:type="dxa"/>
            <w:gridSpan w:val="5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2704" behindDoc="0" locked="0" layoutInCell="1" allowOverlap="1" wp14:anchorId="215DE6E4" wp14:editId="2A6F6D81">
                      <wp:simplePos x="0" y="0"/>
                      <wp:positionH relativeFrom="column">
                        <wp:posOffset>914400</wp:posOffset>
                      </wp:positionH>
                      <wp:positionV relativeFrom="paragraph">
                        <wp:posOffset>33020</wp:posOffset>
                      </wp:positionV>
                      <wp:extent cx="100330" cy="109855"/>
                      <wp:effectExtent l="5080" t="6350" r="8890" b="7620"/>
                      <wp:wrapNone/>
                      <wp:docPr id="8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in;margin-top:2.6pt;width:7.9pt;height:8.65pt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3Z5IHQIAADw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لی</w:t>
            </w:r>
          </w:p>
        </w:tc>
        <w:tc>
          <w:tcPr>
            <w:tcW w:w="17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3728" behindDoc="0" locked="0" layoutInCell="1" allowOverlap="1" wp14:anchorId="0FC8BBF1" wp14:editId="22DECA5E">
                      <wp:simplePos x="0" y="0"/>
                      <wp:positionH relativeFrom="column">
                        <wp:posOffset>838200</wp:posOffset>
                      </wp:positionH>
                      <wp:positionV relativeFrom="paragraph">
                        <wp:posOffset>36195</wp:posOffset>
                      </wp:positionV>
                      <wp:extent cx="100330" cy="109855"/>
                      <wp:effectExtent l="0" t="0" r="13970" b="23495"/>
                      <wp:wrapNone/>
                      <wp:docPr id="82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8D4443">
                                  <w:pPr>
                                    <w:jc w:val="center"/>
                                  </w:pPr>
                                  <w:r>
                                    <w:rPr>
                                      <w:rtl/>
                                    </w:rPr>
                                    <w:t xml:space="preserve">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7" style="position:absolute;left:0;text-align:left;margin-left:66pt;margin-top:2.85pt;width:7.9pt;height:8.6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EGwDhkoAgAATgQAAA4AAAAAAAAAAAAAAAAALgIAAGRycy9lMm9E&#10;b2MueG1sUEsBAi0AFAAGAAgAAAAhABAQBYbdAAAACAEAAA8AAAAAAAAAAAAAAAAAggQAAGRycy9k&#10;b3ducmV2LnhtbFBLBQYAAAAABAAEAPMAAACMBQAAAAA=&#10;">
                      <v:textbox>
                        <w:txbxContent>
                          <w:p w:rsidR="00FC00F0" w:rsidRDefault="00FC00F0" w:rsidP="008D4443">
                            <w:pPr>
                              <w:jc w:val="center"/>
                            </w:pPr>
                            <w:r>
                              <w:rPr>
                                <w:rtl/>
                              </w:rPr>
                              <w:t xml:space="preserve">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نطق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</w:t>
            </w:r>
          </w:p>
        </w:tc>
        <w:tc>
          <w:tcPr>
            <w:tcW w:w="1370" w:type="dxa"/>
            <w:gridSpan w:val="6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4752" behindDoc="0" locked="0" layoutInCell="1" allowOverlap="1" wp14:anchorId="58064C5E" wp14:editId="04AC9249">
                      <wp:simplePos x="0" y="0"/>
                      <wp:positionH relativeFrom="column">
                        <wp:posOffset>647065</wp:posOffset>
                      </wp:positionH>
                      <wp:positionV relativeFrom="paragraph">
                        <wp:posOffset>17145</wp:posOffset>
                      </wp:positionV>
                      <wp:extent cx="100330" cy="109855"/>
                      <wp:effectExtent l="0" t="0" r="13970" b="23495"/>
                      <wp:wrapNone/>
                      <wp:docPr id="81" name="Rectangl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" o:spid="_x0000_s1026" style="position:absolute;margin-left:50.95pt;margin-top:1.35pt;width:7.9pt;height:8.65pt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ستانی</w:t>
            </w:r>
          </w:p>
        </w:tc>
        <w:tc>
          <w:tcPr>
            <w:tcW w:w="137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5776" behindDoc="0" locked="0" layoutInCell="1" allowOverlap="1" wp14:anchorId="6B74AFB7" wp14:editId="7685FE55">
                      <wp:simplePos x="0" y="0"/>
                      <wp:positionH relativeFrom="column">
                        <wp:posOffset>638175</wp:posOffset>
                      </wp:positionH>
                      <wp:positionV relativeFrom="paragraph">
                        <wp:posOffset>36195</wp:posOffset>
                      </wp:positionV>
                      <wp:extent cx="100330" cy="109855"/>
                      <wp:effectExtent l="0" t="0" r="13970" b="23495"/>
                      <wp:wrapNone/>
                      <wp:docPr id="80" name="Rectangl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" o:spid="_x0000_s1026" style="position:absolute;margin-left:50.25pt;margin-top:2.85pt;width:7.9pt;height:8.65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شهری</w:t>
            </w:r>
          </w:p>
        </w:tc>
        <w:tc>
          <w:tcPr>
            <w:tcW w:w="1381" w:type="dxa"/>
            <w:gridSpan w:val="4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6800" behindDoc="0" locked="0" layoutInCell="1" allowOverlap="1" wp14:anchorId="0D7AF0A7" wp14:editId="406EEE31">
                      <wp:simplePos x="0" y="0"/>
                      <wp:positionH relativeFrom="column">
                        <wp:posOffset>630555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0" t="0" r="13970" b="23495"/>
                      <wp:wrapNone/>
                      <wp:docPr id="79" name="Rectangl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" o:spid="_x0000_s1026" style="position:absolute;margin-left:49.65pt;margin-top:2.95pt;width:7.9pt;height:8.65pt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روی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تب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950" w:type="dxa"/>
            <w:gridSpan w:val="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1376" behindDoc="0" locked="0" layoutInCell="1" allowOverlap="1" wp14:anchorId="7AB49820" wp14:editId="7D3D0B04">
                      <wp:simplePos x="0" y="0"/>
                      <wp:positionH relativeFrom="column">
                        <wp:posOffset>395605</wp:posOffset>
                      </wp:positionH>
                      <wp:positionV relativeFrom="paragraph">
                        <wp:posOffset>51435</wp:posOffset>
                      </wp:positionV>
                      <wp:extent cx="100330" cy="109855"/>
                      <wp:effectExtent l="0" t="0" r="13970" b="23495"/>
                      <wp:wrapNone/>
                      <wp:docPr id="7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1.15pt;margin-top:4.05pt;width:7.9pt;height:8.6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Hnd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1OlDHRU&#10;oy+kGpitlmwW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2400" behindDoc="0" locked="0" layoutInCell="1" allowOverlap="1" wp14:anchorId="29DCA159" wp14:editId="1026A7C8">
                      <wp:simplePos x="0" y="0"/>
                      <wp:positionH relativeFrom="column">
                        <wp:posOffset>360680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7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8.4pt;margin-top:4.2pt;width:7.9pt;height:8.6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TkJIQ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3424" behindDoc="0" locked="0" layoutInCell="1" allowOverlap="1" wp14:anchorId="35FF4BF8" wp14:editId="1E12384C">
                      <wp:simplePos x="0" y="0"/>
                      <wp:positionH relativeFrom="column">
                        <wp:posOffset>3479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7.4pt;margin-top:3.65pt;width:7.9pt;height:8.6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bhA87IQIAADwEAAAOAAAAAAAAAAAAAAAAAC4CAABkcnMvZTJvRG9jLnhtbFBL&#10;AQItABQABgAIAAAAIQBMeaun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سلامت</w:t>
            </w:r>
          </w:p>
        </w:tc>
        <w:tc>
          <w:tcPr>
            <w:tcW w:w="851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4448" behindDoc="0" locked="0" layoutInCell="1" allowOverlap="1" wp14:anchorId="3C066EDC" wp14:editId="5DD7D10D">
                      <wp:simplePos x="0" y="0"/>
                      <wp:positionH relativeFrom="column">
                        <wp:posOffset>3352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.4pt;margin-top:3.65pt;width:7.9pt;height:8.65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2Nf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084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H0/Y18gAgAAPAQAAA4AAAAAAAAAAAAAAAAALgIAAGRycy9lMm9Eb2MueG1sUEsB&#10;Ai0AFAAGAAgAAAAhANt4GoD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الیات</w:t>
            </w:r>
          </w:p>
        </w:tc>
        <w:tc>
          <w:tcPr>
            <w:tcW w:w="1134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5472" behindDoc="0" locked="0" layoutInCell="1" allowOverlap="1" wp14:anchorId="3B7BC57A" wp14:editId="1653A66D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7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9.9pt;margin-top:4.25pt;width:7.9pt;height:8.6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uDBIQIAADw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ascii="Times New Roman" w:hAnsi="Times New Roman" w:cs="B Mitra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6496" behindDoc="0" locked="0" layoutInCell="1" allowOverlap="1" wp14:anchorId="2224538E" wp14:editId="66A62BA7">
                      <wp:simplePos x="0" y="0"/>
                      <wp:positionH relativeFrom="column">
                        <wp:posOffset>76835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0.5pt;margin-top:3.65pt;width:7.9pt;height:8.6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9bzIA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Jfz1vMgAgAAPAQAAA4AAAAAAAAAAAAAAAAALgIAAGRycy9lMm9Eb2MueG1sUEsB&#10;Ai0AFAAGAAgAAAAhADJZYTb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7520" behindDoc="0" locked="0" layoutInCell="1" allowOverlap="1" wp14:anchorId="0FE580EF" wp14:editId="72900D70">
                      <wp:simplePos x="0" y="0"/>
                      <wp:positionH relativeFrom="column">
                        <wp:posOffset>663575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52.25pt;margin-top:3.65pt;width:7.9pt;height:8.6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Yyl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xecGeio&#10;Rl9INTBbLdks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ثبت مالکیت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8544" behindDoc="0" locked="0" layoutInCell="1" allowOverlap="1" wp14:anchorId="1B607FDF" wp14:editId="60163CFD">
                      <wp:simplePos x="0" y="0"/>
                      <wp:positionH relativeFrom="column">
                        <wp:posOffset>970915</wp:posOffset>
                      </wp:positionH>
                      <wp:positionV relativeFrom="paragraph">
                        <wp:posOffset>42545</wp:posOffset>
                      </wp:positionV>
                      <wp:extent cx="100330" cy="109855"/>
                      <wp:effectExtent l="12700" t="5715" r="10795" b="8255"/>
                      <wp:wrapNone/>
                      <wp:docPr id="67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76.45pt;margin-top:3.35pt;width:7.9pt;height:8.6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9568" behindDoc="0" locked="0" layoutInCell="1" allowOverlap="1" wp14:anchorId="502EB1D7" wp14:editId="2A696F95">
                      <wp:simplePos x="0" y="0"/>
                      <wp:positionH relativeFrom="column">
                        <wp:posOffset>3479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5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7.4pt;margin-top:3.65pt;width:7.9pt;height:8.6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0592" behindDoc="0" locked="0" layoutInCell="1" allowOverlap="1" wp14:anchorId="29EA5EE1" wp14:editId="1F46969C">
                      <wp:simplePos x="0" y="0"/>
                      <wp:positionH relativeFrom="column">
                        <wp:posOffset>3352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5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.4pt;margin-top:3.65pt;width:7.9pt;height:8.6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1616" behindDoc="0" locked="0" layoutInCell="1" allowOverlap="1" wp14:anchorId="720CB357" wp14:editId="6C48F42F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15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9.9pt;margin-top:4.25pt;width:7.9pt;height:8.6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2640" behindDoc="0" locked="0" layoutInCell="1" allowOverlap="1" wp14:anchorId="45CC9859" wp14:editId="54FD701D">
                      <wp:simplePos x="0" y="0"/>
                      <wp:positionH relativeFrom="column">
                        <wp:posOffset>772160</wp:posOffset>
                      </wp:positionH>
                      <wp:positionV relativeFrom="paragraph">
                        <wp:posOffset>38100</wp:posOffset>
                      </wp:positionV>
                      <wp:extent cx="100330" cy="109855"/>
                      <wp:effectExtent l="0" t="0" r="13970" b="23495"/>
                      <wp:wrapNone/>
                      <wp:docPr id="16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0.8pt;margin-top:3pt;width:7.9pt;height:8.6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t>مدارک و گواهینامه</w:t>
            </w:r>
            <w:r w:rsidR="00FC00F0" w:rsidRPr="00A4033F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  <w:t>ها</w:t>
            </w:r>
          </w:p>
        </w:tc>
        <w:tc>
          <w:tcPr>
            <w:tcW w:w="709" w:type="dxa"/>
            <w:gridSpan w:val="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3664" behindDoc="0" locked="0" layoutInCell="1" allowOverlap="1" wp14:anchorId="19C2E3F3" wp14:editId="64AFABD4">
                      <wp:simplePos x="0" y="0"/>
                      <wp:positionH relativeFrom="column">
                        <wp:posOffset>253365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6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9.95pt;margin-top:3.65pt;width:7.9pt;height:8.6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4688" behindDoc="0" locked="0" layoutInCell="1" allowOverlap="1" wp14:anchorId="425FD9F4" wp14:editId="72393BBB">
                      <wp:simplePos x="0" y="0"/>
                      <wp:positionH relativeFrom="column">
                        <wp:posOffset>225425</wp:posOffset>
                      </wp:positionH>
                      <wp:positionV relativeFrom="paragraph">
                        <wp:posOffset>47625</wp:posOffset>
                      </wp:positionV>
                      <wp:extent cx="100330" cy="109855"/>
                      <wp:effectExtent l="10795" t="10795" r="12700" b="12700"/>
                      <wp:wrapNone/>
                      <wp:docPr id="66" name="Rectangle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5" o:spid="_x0000_s1026" style="position:absolute;margin-left:17.75pt;margin-top:3.75pt;width:7.9pt;height:8.6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حو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غ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9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18B569D3" wp14:editId="02A984EB">
                      <wp:simplePos x="0" y="0"/>
                      <wp:positionH relativeFrom="column">
                        <wp:posOffset>1008380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13970" t="12065" r="9525" b="11430"/>
                      <wp:wrapNone/>
                      <wp:docPr id="65" name="Rectangle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6" o:spid="_x0000_s1026" style="position:absolute;margin-left:79.4pt;margin-top:3.1pt;width:7.9pt;height:8.6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قاضای گیرنده خدمت    </w:t>
            </w:r>
          </w:p>
        </w:tc>
        <w:tc>
          <w:tcPr>
            <w:tcW w:w="2494" w:type="dxa"/>
            <w:gridSpan w:val="9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3C5CE6DD" wp14:editId="53118EAB">
                      <wp:simplePos x="0" y="0"/>
                      <wp:positionH relativeFrom="column">
                        <wp:posOffset>1374140</wp:posOffset>
                      </wp:positionH>
                      <wp:positionV relativeFrom="paragraph">
                        <wp:posOffset>48260</wp:posOffset>
                      </wp:positionV>
                      <wp:extent cx="100330" cy="109855"/>
                      <wp:effectExtent l="0" t="0" r="13970" b="23495"/>
                      <wp:wrapNone/>
                      <wp:docPr id="5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08.2pt;margin-top:3.8pt;width:7.9pt;height:8.6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57Q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m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XZee0CACAAA8BAAADgAAAAAAAAAAAAAAAAAuAgAAZHJzL2Uyb0RvYy54bWxQ&#10;SwECLQAUAAYACAAAACEAOdRFK9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639B138E" wp14:editId="4F4A1BD5">
                      <wp:simplePos x="0" y="0"/>
                      <wp:positionH relativeFrom="column">
                        <wp:posOffset>1828165</wp:posOffset>
                      </wp:positionH>
                      <wp:positionV relativeFrom="paragraph">
                        <wp:posOffset>50165</wp:posOffset>
                      </wp:positionV>
                      <wp:extent cx="100330" cy="109855"/>
                      <wp:effectExtent l="0" t="0" r="13970" b="23495"/>
                      <wp:wrapNone/>
                      <wp:docPr id="5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43.95pt;margin-top:3.95pt;width:7.9pt;height:8.6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691A8DC6" wp14:editId="3ABDC523">
                      <wp:simplePos x="0" y="0"/>
                      <wp:positionH relativeFrom="column">
                        <wp:posOffset>100584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4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79.2pt;margin-top:4.25pt;width:7.9pt;height:8.6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nbP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tuT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1D40B23F" wp14:editId="5602EF41">
                      <wp:simplePos x="0" y="0"/>
                      <wp:positionH relativeFrom="column">
                        <wp:posOffset>3394075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4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7.25pt;margin-top:4.3pt;width:7.9pt;height:8.6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0D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vX9A/SACAAA8BAAADgAAAAAAAAAAAAAAAAAuAgAAZHJzL2Uyb0RvYy54bWxQ&#10;SwECLQAUAAYACAAAACEAWqcBxN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دارک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لاز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ر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نج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7602" w:type="dxa"/>
            <w:gridSpan w:val="29"/>
          </w:tcPr>
          <w:p w:rsidR="004B49B4" w:rsidRPr="004B49B4" w:rsidRDefault="004B49B4" w:rsidP="004B49B4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rFonts w:ascii="Calibri" w:eastAsia="Calibri" w:hAnsi="Calibri" w:cs="Arial"/>
                <w:b w:val="0"/>
                <w:bCs w:val="0"/>
                <w:sz w:val="18"/>
                <w:szCs w:val="18"/>
                <w:lang w:bidi="fa-IR"/>
              </w:rPr>
            </w:pPr>
            <w:bookmarkStart w:id="0" w:name="_Toc330315380"/>
            <w:bookmarkStart w:id="1" w:name="_Toc330315561"/>
            <w:bookmarkStart w:id="2" w:name="_Toc330316003"/>
            <w:bookmarkStart w:id="3" w:name="_Toc330315382"/>
            <w:bookmarkStart w:id="4" w:name="_Toc330315563"/>
            <w:bookmarkStart w:id="5" w:name="_Toc330316005"/>
            <w:r w:rsidRPr="004B49B4">
              <w:rPr>
                <w:rFonts w:ascii="Calibri" w:eastAsia="Calibri" w:hAnsi="Calibri" w:cs="Arial" w:hint="cs"/>
                <w:b w:val="0"/>
                <w:bCs w:val="0"/>
                <w:sz w:val="18"/>
                <w:szCs w:val="18"/>
                <w:rtl/>
                <w:lang w:bidi="fa-IR"/>
              </w:rPr>
              <w:t>اقلام اطلاعاتي ورودي</w:t>
            </w:r>
            <w:bookmarkEnd w:id="0"/>
            <w:bookmarkEnd w:id="1"/>
            <w:bookmarkEnd w:id="2"/>
            <w:r w:rsidRPr="004B49B4">
              <w:rPr>
                <w:rFonts w:ascii="Calibri" w:eastAsia="Calibri" w:hAnsi="Calibri" w:cs="Arial" w:hint="cs"/>
                <w:b w:val="0"/>
                <w:bCs w:val="0"/>
                <w:sz w:val="18"/>
                <w:szCs w:val="18"/>
                <w:rtl/>
                <w:lang w:bidi="fa-IR"/>
              </w:rPr>
              <w:t xml:space="preserve"> : شناسه قبض</w:t>
            </w:r>
          </w:p>
          <w:p w:rsidR="004B49B4" w:rsidRPr="004B49B4" w:rsidRDefault="004B49B4" w:rsidP="004B49B4">
            <w:pPr>
              <w:pStyle w:val="Heading3"/>
              <w:framePr w:hSpace="180" w:wrap="around" w:vAnchor="text" w:hAnchor="margin" w:xAlign="center" w:y="710"/>
              <w:numPr>
                <w:ilvl w:val="0"/>
                <w:numId w:val="0"/>
              </w:numPr>
              <w:ind w:left="851" w:hanging="851"/>
              <w:rPr>
                <w:rFonts w:ascii="Calibri" w:eastAsia="Calibri" w:hAnsi="Calibri" w:cs="Arial"/>
                <w:b w:val="0"/>
                <w:bCs w:val="0"/>
                <w:sz w:val="18"/>
                <w:szCs w:val="18"/>
                <w:rtl/>
                <w:lang w:bidi="fa-IR"/>
              </w:rPr>
            </w:pPr>
            <w:r w:rsidRPr="004B49B4">
              <w:rPr>
                <w:rFonts w:ascii="Calibri" w:eastAsia="Calibri" w:hAnsi="Calibri" w:cs="Arial" w:hint="cs"/>
                <w:b w:val="0"/>
                <w:bCs w:val="0"/>
                <w:sz w:val="18"/>
                <w:szCs w:val="18"/>
                <w:rtl/>
                <w:lang w:bidi="fa-IR"/>
              </w:rPr>
              <w:t>مستندات مورد نياز</w:t>
            </w:r>
            <w:bookmarkEnd w:id="3"/>
            <w:bookmarkEnd w:id="4"/>
            <w:bookmarkEnd w:id="5"/>
            <w:r w:rsidRPr="004B49B4">
              <w:rPr>
                <w:rFonts w:ascii="Calibri" w:eastAsia="Calibri" w:hAnsi="Calibri" w:cs="Arial" w:hint="cs"/>
                <w:b w:val="0"/>
                <w:bCs w:val="0"/>
                <w:sz w:val="18"/>
                <w:szCs w:val="18"/>
                <w:rtl/>
                <w:lang w:bidi="fa-IR"/>
              </w:rPr>
              <w:t xml:space="preserve"> : </w:t>
            </w:r>
          </w:p>
          <w:p w:rsidR="004B49B4" w:rsidRPr="004B49B4" w:rsidRDefault="004B49B4" w:rsidP="004B49B4">
            <w:pPr>
              <w:pStyle w:val="Heading3"/>
              <w:framePr w:hSpace="180" w:wrap="around" w:vAnchor="text" w:hAnchor="margin" w:xAlign="center" w:y="710"/>
              <w:numPr>
                <w:ilvl w:val="0"/>
                <w:numId w:val="0"/>
              </w:numPr>
              <w:ind w:left="851" w:hanging="851"/>
              <w:rPr>
                <w:rFonts w:ascii="Calibri" w:eastAsia="Calibri" w:hAnsi="Calibri" w:cs="Arial"/>
                <w:b w:val="0"/>
                <w:bCs w:val="0"/>
                <w:sz w:val="18"/>
                <w:szCs w:val="18"/>
                <w:lang w:bidi="fa-IR"/>
              </w:rPr>
            </w:pPr>
            <w:r w:rsidRPr="004B49B4">
              <w:rPr>
                <w:rFonts w:ascii="Calibri" w:eastAsia="Calibri" w:hAnsi="Calibri" w:cs="Arial" w:hint="cs"/>
                <w:b w:val="0"/>
                <w:bCs w:val="0"/>
                <w:sz w:val="18"/>
                <w:szCs w:val="18"/>
                <w:rtl/>
                <w:lang w:bidi="fa-IR"/>
              </w:rPr>
              <w:t>وکالت‌نامه (در صورت اشتراکی بودن انشعاب)</w:t>
            </w:r>
          </w:p>
          <w:p w:rsidR="00FC00F0" w:rsidRPr="004B49B4" w:rsidRDefault="004B49B4" w:rsidP="004B49B4">
            <w:pPr>
              <w:framePr w:hSpace="180" w:wrap="around" w:vAnchor="text" w:hAnchor="margin" w:xAlign="center" w:y="710"/>
              <w:spacing w:after="0" w:line="240" w:lineRule="auto"/>
              <w:rPr>
                <w:rFonts w:cs="B Mitra"/>
                <w:sz w:val="18"/>
                <w:szCs w:val="18"/>
                <w:rtl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سند احراز هویت (مانند کارت ملی)</w:t>
            </w:r>
          </w:p>
        </w:tc>
      </w:tr>
      <w:tr w:rsidR="00FC00F0" w:rsidRPr="00A4033F" w:rsidTr="00A4033F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قوانین و مقررات 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FC00F0" w:rsidRPr="003A00D3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</w:pPr>
            <w:r w:rsidRPr="003A00D3"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  <w:t>برنامه پنجم ، برنامه ششم ، نقشه راه توسعه دولت الكترونيك</w:t>
            </w:r>
            <w:r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  <w:t xml:space="preserve"> و ...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5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جزییا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آم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ع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/>
          </w:tcPr>
          <w:p w:rsidR="00FC00F0" w:rsidRPr="00A4033F" w:rsidRDefault="00263AD2" w:rsidP="00263AD2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49A17EAF" wp14:editId="5385D2E5">
                      <wp:simplePos x="0" y="0"/>
                      <wp:positionH relativeFrom="column">
                        <wp:posOffset>1520190</wp:posOffset>
                      </wp:positionH>
                      <wp:positionV relativeFrom="paragraph">
                        <wp:posOffset>50165</wp:posOffset>
                      </wp:positionV>
                      <wp:extent cx="100330" cy="109855"/>
                      <wp:effectExtent l="0" t="0" r="13970" b="23495"/>
                      <wp:wrapNone/>
                      <wp:docPr id="44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119.7pt;margin-top:3.95pt;width:7.9pt;height:8.6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4FF8746E" wp14:editId="0997869E">
                      <wp:simplePos x="0" y="0"/>
                      <wp:positionH relativeFrom="column">
                        <wp:posOffset>2067560</wp:posOffset>
                      </wp:positionH>
                      <wp:positionV relativeFrom="paragraph">
                        <wp:posOffset>48260</wp:posOffset>
                      </wp:positionV>
                      <wp:extent cx="100330" cy="109855"/>
                      <wp:effectExtent l="0" t="0" r="13970" b="23495"/>
                      <wp:wrapNone/>
                      <wp:docPr id="60" name="Rectangle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0" o:spid="_x0000_s1026" style="position:absolute;margin-left:162.8pt;margin-top:3.8pt;width:7.9pt;height:8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0A/9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"/>
                  </w:pict>
                </mc:Fallback>
              </mc:AlternateContent>
            </w:r>
            <w:r w:rsidR="00BF1CD7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15140908" wp14:editId="3CAB4323">
                      <wp:simplePos x="0" y="0"/>
                      <wp:positionH relativeFrom="column">
                        <wp:posOffset>2470481</wp:posOffset>
                      </wp:positionH>
                      <wp:positionV relativeFrom="paragraph">
                        <wp:posOffset>49833</wp:posOffset>
                      </wp:positionV>
                      <wp:extent cx="100330" cy="109855"/>
                      <wp:effectExtent l="0" t="0" r="13970" b="23495"/>
                      <wp:wrapNone/>
                      <wp:docPr id="58" name="Rectangle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8" o:spid="_x0000_s1026" style="position:absolute;margin-left:194.55pt;margin-top:3.9pt;width:7.9pt;height:8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+gC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"/>
                  </w:pict>
                </mc:Fallback>
              </mc:AlternateConten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داقل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يش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ز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BF1CD7"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یک </w:t>
            </w: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صد هزا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: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فص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</w:t>
            </w:r>
            <w:r w:rsidR="00E173FA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سال</w:t>
            </w:r>
            <w:r w:rsidR="00FC00F0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 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rtl/>
              </w:rPr>
              <w:t>متوسط مدت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زمان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ارای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cs="B Mitra" w:hint="cs"/>
                <w:rtl/>
              </w:rPr>
              <w:t>خدمت</w:t>
            </w:r>
            <w:r w:rsidRPr="00A4033F">
              <w:rPr>
                <w:rFonts w:cs="B Mitra"/>
                <w:rtl/>
              </w:rPr>
              <w:t>: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Pr="00B4075B" w:rsidRDefault="00E173FA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5</w:t>
            </w:r>
            <w:r w:rsidR="00037DA7"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 روز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8784" behindDoc="0" locked="0" layoutInCell="1" allowOverlap="1" wp14:anchorId="113B5748" wp14:editId="2C901629">
                      <wp:simplePos x="0" y="0"/>
                      <wp:positionH relativeFrom="column">
                        <wp:posOffset>675005</wp:posOffset>
                      </wp:positionH>
                      <wp:positionV relativeFrom="paragraph">
                        <wp:posOffset>62230</wp:posOffset>
                      </wp:positionV>
                      <wp:extent cx="100330" cy="109855"/>
                      <wp:effectExtent l="0" t="0" r="13970" b="23495"/>
                      <wp:wrapNone/>
                      <wp:docPr id="154" name="Rectangle 1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4" o:spid="_x0000_s1026" style="position:absolute;margin-left:53.15pt;margin-top:4.9pt;width:7.9pt;height:8.6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+KfO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jP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6736" behindDoc="0" locked="0" layoutInCell="1" allowOverlap="1" wp14:anchorId="2EAEF4CB" wp14:editId="08F1D7AE">
                      <wp:simplePos x="0" y="0"/>
                      <wp:positionH relativeFrom="column">
                        <wp:posOffset>1631315</wp:posOffset>
                      </wp:positionH>
                      <wp:positionV relativeFrom="paragraph">
                        <wp:posOffset>59690</wp:posOffset>
                      </wp:positionV>
                      <wp:extent cx="100330" cy="109855"/>
                      <wp:effectExtent l="0" t="0" r="13970" b="23495"/>
                      <wp:wrapNone/>
                      <wp:docPr id="152" name="Rectangle 1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2" o:spid="_x0000_s1026" style="position:absolute;margin-left:128.45pt;margin-top:4.7pt;width:7.9pt;height:8.6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uf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A7346C">
              <w:rPr>
                <w:rFonts w:cs="B Mitra"/>
                <w:noProof/>
                <w:sz w:val="24"/>
                <w:szCs w:val="24"/>
                <w:lang w:bidi="ar-SA"/>
              </w:rPr>
              <w:drawing>
                <wp:inline distT="0" distB="0" distL="0" distR="0" wp14:anchorId="40EBF013" wp14:editId="3665D5C8">
                  <wp:extent cx="115570" cy="121920"/>
                  <wp:effectExtent l="0" t="0" r="0" b="0"/>
                  <wp:docPr id="103" name="Picture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57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با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ا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یش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</w: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7760" behindDoc="0" locked="0" layoutInCell="1" allowOverlap="1" wp14:anchorId="7BC71B11" wp14:editId="20664AF9">
                      <wp:simplePos x="0" y="0"/>
                      <wp:positionH relativeFrom="column">
                        <wp:posOffset>1242060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153" name="Rectangle 1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A5555F">
                                  <w:pPr>
                                    <w:jc w:val="center"/>
                                  </w:pPr>
                                  <w:r>
                                    <w:rPr>
                                      <w:rtl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3" o:spid="_x0000_s1028" style="position:absolute;left:0;text-align:left;margin-left:97.8pt;margin-top:4.8pt;width:7.9pt;height:8.6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">
                      <v:textbox>
                        <w:txbxContent>
                          <w:p w:rsidR="00FC00F0" w:rsidRDefault="00FC00F0" w:rsidP="00A5555F">
                            <w:pPr>
                              <w:jc w:val="center"/>
                            </w:pP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. . .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ا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: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فص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سال</w:t>
            </w:r>
          </w:p>
          <w:p w:rsidR="00FC00F0" w:rsidRPr="00B4075B" w:rsidRDefault="00FC00F0" w:rsidP="00A7346C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ع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اجع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حضوری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287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هزی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ای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ریا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</w:p>
        </w:tc>
        <w:tc>
          <w:tcPr>
            <w:tcW w:w="2534" w:type="dxa"/>
            <w:gridSpan w:val="9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بلغ</w:t>
            </w: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بالغ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2534" w:type="dxa"/>
            <w:gridSpan w:val="11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شمار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حساب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نکی</w:t>
            </w:r>
          </w:p>
        </w:tc>
        <w:tc>
          <w:tcPr>
            <w:tcW w:w="2534" w:type="dxa"/>
            <w:gridSpan w:val="9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پرداخ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B4075B" w:rsidRDefault="00FC00F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طاب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قوانين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تعرفه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هاي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صوب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صنع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8304" behindDoc="0" locked="0" layoutInCell="1" allowOverlap="1" wp14:anchorId="0F56E63C" wp14:editId="13CB52FB">
                      <wp:simplePos x="0" y="0"/>
                      <wp:positionH relativeFrom="column">
                        <wp:posOffset>681990</wp:posOffset>
                      </wp:positionH>
                      <wp:positionV relativeFrom="paragraph">
                        <wp:posOffset>36830</wp:posOffset>
                      </wp:positionV>
                      <wp:extent cx="100330" cy="109855"/>
                      <wp:effectExtent l="0" t="0" r="13970" b="23495"/>
                      <wp:wrapNone/>
                      <wp:docPr id="128" name="Rectangle 1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8" o:spid="_x0000_s1026" style="position:absolute;margin-left:53.7pt;margin-top:2.9pt;width:7.9pt;height:8.6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9328" behindDoc="0" locked="0" layoutInCell="1" allowOverlap="1" wp14:anchorId="7A3B3016" wp14:editId="4BB0B214">
                      <wp:simplePos x="0" y="0"/>
                      <wp:positionH relativeFrom="column">
                        <wp:posOffset>683260</wp:posOffset>
                      </wp:positionH>
                      <wp:positionV relativeFrom="paragraph">
                        <wp:posOffset>44450</wp:posOffset>
                      </wp:positionV>
                      <wp:extent cx="100330" cy="109855"/>
                      <wp:effectExtent l="0" t="0" r="13970" b="23495"/>
                      <wp:wrapNone/>
                      <wp:docPr id="129" name="Rectangle 1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9" o:spid="_x0000_s1026" style="position:absolute;margin-left:53.8pt;margin-top:3.5pt;width:7.9pt;height:8.65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0352" behindDoc="0" locked="0" layoutInCell="1" allowOverlap="1" wp14:anchorId="54AC8D4B" wp14:editId="7AB562E4">
                      <wp:simplePos x="0" y="0"/>
                      <wp:positionH relativeFrom="column">
                        <wp:posOffset>683895</wp:posOffset>
                      </wp:positionH>
                      <wp:positionV relativeFrom="paragraph">
                        <wp:posOffset>46990</wp:posOffset>
                      </wp:positionV>
                      <wp:extent cx="100330" cy="109855"/>
                      <wp:effectExtent l="0" t="0" r="13970" b="23495"/>
                      <wp:wrapNone/>
                      <wp:docPr id="130" name="Rectangle 1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0" o:spid="_x0000_s1026" style="position:absolute;margin-left:53.85pt;margin-top:3.7pt;width:7.9pt;height:8.6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6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حو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رس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آدرس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قیق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ستقی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ود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خش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ن</w:t>
            </w:r>
          </w:p>
        </w:tc>
      </w:tr>
      <w:tr w:rsidR="00FC00F0" w:rsidRPr="00A4033F" w:rsidTr="00A4033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B4075B" w:rsidRDefault="00F44290" w:rsidP="00A4033F">
            <w:pPr>
              <w:spacing w:after="0" w:line="240" w:lineRule="auto"/>
              <w:jc w:val="right"/>
              <w:rPr>
                <w:rFonts w:cs="B Mitra"/>
                <w:color w:val="0000FF"/>
                <w:sz w:val="24"/>
                <w:szCs w:val="24"/>
                <w:rtl/>
              </w:rPr>
            </w:pPr>
            <w:hyperlink r:id="rId9" w:history="1">
              <w:r w:rsidR="00FC00F0" w:rsidRPr="00B4075B">
                <w:rPr>
                  <w:rStyle w:val="Hyperlink"/>
                  <w:rFonts w:cs="B Mitra" w:hint="cs"/>
                  <w:sz w:val="24"/>
                  <w:szCs w:val="24"/>
                  <w:rtl/>
                </w:rPr>
                <w:t>اين</w:t>
              </w:r>
            </w:hyperlink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خدمات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ال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اضر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صورت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نطق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شهر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شركت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رائ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گردد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>.</w:t>
            </w:r>
          </w:p>
        </w:tc>
      </w:tr>
      <w:tr w:rsidR="00FC00F0" w:rsidRPr="00A4033F" w:rsidTr="00A4033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FC00F0" w:rsidRPr="00A4033F" w:rsidRDefault="00FC00F0" w:rsidP="00A4033F">
            <w:pPr>
              <w:spacing w:after="0" w:line="240" w:lineRule="auto"/>
              <w:jc w:val="right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بو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ود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خش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ن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4484" w:type="dxa"/>
            <w:gridSpan w:val="18"/>
          </w:tcPr>
          <w:p w:rsidR="00FC00F0" w:rsidRPr="00B4075B" w:rsidRDefault="00FC00F0" w:rsidP="00A4033F">
            <w:pPr>
              <w:spacing w:after="0" w:line="240" w:lineRule="auto"/>
              <w:jc w:val="right"/>
              <w:rPr>
                <w:rFonts w:cs="B Mitra"/>
                <w:color w:val="0000FF"/>
                <w:sz w:val="24"/>
                <w:szCs w:val="24"/>
              </w:rPr>
            </w:pP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طاب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توضيحا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فو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،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ليس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كامل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آن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وجود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ست</w:t>
            </w:r>
          </w:p>
        </w:tc>
      </w:tr>
      <w:tr w:rsidR="00FC00F0" w:rsidRPr="00A4033F" w:rsidTr="00A4033F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راح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FC00F0" w:rsidRPr="00A4033F" w:rsidTr="00A4033F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طلا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رسان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9872" behindDoc="0" locked="0" layoutInCell="1" allowOverlap="1" wp14:anchorId="1B9FAD35" wp14:editId="57C47EC7">
                      <wp:simplePos x="0" y="0"/>
                      <wp:positionH relativeFrom="column">
                        <wp:posOffset>680085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1430" t="13970" r="12065" b="9525"/>
                      <wp:wrapNone/>
                      <wp:docPr id="35" name="Rectangle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1" o:spid="_x0000_s1026" style="position:absolute;margin-left:53.55pt;margin-top:3.45pt;width:7.9pt;height:8.65pt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3968" behindDoc="0" locked="0" layoutInCell="1" allowOverlap="1" wp14:anchorId="28407ECC" wp14:editId="4D4D1E2B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34" name="Rectangle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2" o:spid="_x0000_s1026" style="position:absolute;margin-left:170.8pt;margin-top:3.9pt;width:7.9pt;height:8.65pt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1920" behindDoc="0" locked="0" layoutInCell="1" allowOverlap="1" wp14:anchorId="228B2B18" wp14:editId="5000F888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9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hVz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4992" behindDoc="0" locked="0" layoutInCell="1" allowOverlap="1" wp14:anchorId="504B57D1" wp14:editId="7574C1AB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32" name="Rectangl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" o:spid="_x0000_s1026" style="position:absolute;margin-left:170.9pt;margin-top:3.85pt;width:7.9pt;height:8.65pt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2944" behindDoc="0" locked="0" layoutInCell="1" allowOverlap="1" wp14:anchorId="1B36A7AC" wp14:editId="1ACB3034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10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2.3pt;margin-top:3.55pt;width:7.9pt;height:8.6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7040" behindDoc="0" locked="0" layoutInCell="1" allowOverlap="1" wp14:anchorId="0004EFA5" wp14:editId="586A3B9F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31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170.95pt;margin-top:3.1pt;width:7.9pt;height:8.65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8hrIQIAAD0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BL78hrIQIAAD0EAAAOAAAAAAAAAAAAAAAAAC4CAABkcnMvZTJvRG9jLnht&#10;bFBLAQItABQABgAIAAAAIQD2QKsL3wAAAAgBAAAPAAAAAAAAAAAAAAAAAHsEAABkcnMvZG93bnJl&#10;di54bWxQSwUGAAAAAAQABADzAAAAhw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0896" behindDoc="0" locked="0" layoutInCell="1" allowOverlap="1" wp14:anchorId="7E7E22D1" wp14:editId="480AB4BF">
                      <wp:simplePos x="0" y="0"/>
                      <wp:positionH relativeFrom="column">
                        <wp:posOffset>371729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0" t="0" r="13970" b="23495"/>
                      <wp:wrapNone/>
                      <wp:docPr id="30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292.7pt;margin-top:2.75pt;width:7.9pt;height:8.65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iB0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6016" behindDoc="0" locked="0" layoutInCell="1" allowOverlap="1" wp14:anchorId="5DC4D0C9" wp14:editId="628AA135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33" name="Rectangle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3" o:spid="_x0000_s1026" style="position:absolute;margin-left:292.8pt;margin-top:5.25pt;width:7.9pt;height:8.65pt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7B57678F" wp14:editId="632CDC12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10160" r="6350" b="13335"/>
                      <wp:wrapNone/>
                      <wp:docPr id="29" name="Rectangle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" o:spid="_x0000_s1026" style="position:absolute;margin-left:52.5pt;margin-top:2.5pt;width:7.9pt;height:8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4B0399CC" wp14:editId="642FF93B">
                      <wp:simplePos x="0" y="0"/>
                      <wp:positionH relativeFrom="column">
                        <wp:posOffset>152590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131" name="Rectangle 1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1" o:spid="_x0000_s1026" style="position:absolute;margin-left:120.15pt;margin-top:4.8pt;width:7.9pt;height: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F792946" wp14:editId="063117EF">
                      <wp:simplePos x="0" y="0"/>
                      <wp:positionH relativeFrom="column">
                        <wp:posOffset>1527175</wp:posOffset>
                      </wp:positionH>
                      <wp:positionV relativeFrom="paragraph">
                        <wp:posOffset>271780</wp:posOffset>
                      </wp:positionV>
                      <wp:extent cx="100330" cy="109855"/>
                      <wp:effectExtent l="0" t="0" r="13970" b="23495"/>
                      <wp:wrapNone/>
                      <wp:docPr id="132" name="Rectangle 1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2" o:spid="_x0000_s1026" style="position:absolute;margin-left:120.25pt;margin-top:21.4pt;width:7.9pt;height:8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46FD377" wp14:editId="71103313">
                      <wp:simplePos x="0" y="0"/>
                      <wp:positionH relativeFrom="column">
                        <wp:posOffset>1527810</wp:posOffset>
                      </wp:positionH>
                      <wp:positionV relativeFrom="paragraph">
                        <wp:posOffset>475615</wp:posOffset>
                      </wp:positionV>
                      <wp:extent cx="100330" cy="109855"/>
                      <wp:effectExtent l="0" t="0" r="13970" b="23495"/>
                      <wp:wrapNone/>
                      <wp:docPr id="133" name="Rectangle 1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3" o:spid="_x0000_s1026" style="position:absolute;margin-left:120.3pt;margin-top:37.45pt;width:7.9pt;height:8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15845E9C" wp14:editId="122E4025">
                      <wp:simplePos x="0" y="0"/>
                      <wp:positionH relativeFrom="column">
                        <wp:posOffset>1527175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134" name="Rectangle 1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4" o:spid="_x0000_s1026" style="position:absolute;margin-left:120.25pt;margin-top:1.65pt;width:7.9pt;height:8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35F8B22" wp14:editId="536959F6">
                      <wp:simplePos x="0" y="0"/>
                      <wp:positionH relativeFrom="column">
                        <wp:posOffset>1174115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89" name="Rectangle 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9" o:spid="_x0000_s1026" style="position:absolute;margin-left:92.45pt;margin-top:4.1pt;width:7.9pt;height:8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0BAD1E91" wp14:editId="0B7A5F3F">
                      <wp:simplePos x="0" y="0"/>
                      <wp:positionH relativeFrom="column">
                        <wp:posOffset>117475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90" name="Rectangle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0" o:spid="_x0000_s1026" style="position:absolute;margin-left:92.5pt;margin-top:3.6pt;width:7.9pt;height:8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zIz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70A49AB2" wp14:editId="75CFA24F">
                      <wp:simplePos x="0" y="0"/>
                      <wp:positionH relativeFrom="column">
                        <wp:posOffset>1173480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0" t="0" r="13970" b="23495"/>
                      <wp:wrapNone/>
                      <wp:docPr id="92" name="Rectangle 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2" o:spid="_x0000_s1026" style="position:absolute;margin-left:92.4pt;margin-top:1.2pt;width:7.9pt;height:8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1Yu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خواس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8064" behindDoc="0" locked="0" layoutInCell="1" allowOverlap="1" wp14:anchorId="3992B672" wp14:editId="4C6E1618">
                      <wp:simplePos x="0" y="0"/>
                      <wp:positionH relativeFrom="column">
                        <wp:posOffset>67437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5715" t="9525" r="8255" b="13970"/>
                      <wp:wrapNone/>
                      <wp:docPr id="28" name="Rectangle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7" o:spid="_x0000_s1026" style="position:absolute;margin-left:53.1pt;margin-top:3.45pt;width:7.9pt;height:8.65pt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JVeHwIAAD0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4208" behindDoc="0" locked="0" layoutInCell="1" allowOverlap="1" wp14:anchorId="36527907" wp14:editId="14F9C103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37" name="Rectangle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7" o:spid="_x0000_s1026" style="position:absolute;margin-left:170.8pt;margin-top:3.9pt;width:7.9pt;height:8.65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2160" behindDoc="0" locked="0" layoutInCell="1" allowOverlap="1" wp14:anchorId="4C6E3DCC" wp14:editId="3C458D4E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3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3184" behindDoc="0" locked="0" layoutInCell="1" allowOverlap="1" wp14:anchorId="534ACD24" wp14:editId="77ACB5D1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4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55pt;width:7.9pt;height:8.65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5232" behindDoc="0" locked="0" layoutInCell="1" allowOverlap="1" wp14:anchorId="37C807AA" wp14:editId="0FDADE73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39" name="Rectangle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9" o:spid="_x0000_s1026" style="position:absolute;margin-left:170.9pt;margin-top:3.85pt;width:7.9pt;height:8.65pt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1136" behindDoc="0" locked="0" layoutInCell="1" allowOverlap="1" wp14:anchorId="5A94A583" wp14:editId="139E7439">
                      <wp:simplePos x="0" y="0"/>
                      <wp:positionH relativeFrom="column">
                        <wp:posOffset>370840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0" t="0" r="13970" b="23495"/>
                      <wp:wrapNone/>
                      <wp:docPr id="42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292pt;margin-top:2.75pt;width:7.9pt;height:8.65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6256" behindDoc="0" locked="0" layoutInCell="1" allowOverlap="1" wp14:anchorId="40DD7C2F" wp14:editId="0BF1E9E0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41" name="Rectangle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1" o:spid="_x0000_s1026" style="position:absolute;margin-left:170.95pt;margin-top:3.1pt;width:7.9pt;height:8.6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9088" behindDoc="0" locked="0" layoutInCell="1" allowOverlap="1" wp14:anchorId="5AA5DED6" wp14:editId="286294E1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0640</wp:posOffset>
                      </wp:positionV>
                      <wp:extent cx="100330" cy="109855"/>
                      <wp:effectExtent l="0" t="0" r="13970" b="23495"/>
                      <wp:wrapNone/>
                      <wp:docPr id="68" name="Rectangle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1" o:spid="_x0000_s1026" style="position:absolute;margin-left:292.3pt;margin-top:3.2pt;width:7.9pt;height:8.65pt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شخو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0112" behindDoc="0" locked="0" layoutInCell="1" allowOverlap="1" wp14:anchorId="68F64D1C" wp14:editId="4BF90F0D">
                      <wp:simplePos x="0" y="0"/>
                      <wp:positionH relativeFrom="column">
                        <wp:posOffset>3716655</wp:posOffset>
                      </wp:positionH>
                      <wp:positionV relativeFrom="paragraph">
                        <wp:posOffset>27940</wp:posOffset>
                      </wp:positionV>
                      <wp:extent cx="100330" cy="109855"/>
                      <wp:effectExtent l="0" t="0" r="13970" b="23495"/>
                      <wp:wrapNone/>
                      <wp:docPr id="75" name="Rectangle 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75" o:spid="_x0000_s1026" style="position:absolute;margin-left:292.65pt;margin-top:2.2pt;width:7.9pt;height:8.65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شا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یشخوان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7280" behindDoc="0" locked="0" layoutInCell="1" allowOverlap="1" wp14:anchorId="2CC3446F" wp14:editId="5A252094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43" name="Rectangle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3" o:spid="_x0000_s1026" style="position:absolute;margin-left:292.8pt;margin-top:5.25pt;width:7.9pt;height:8.65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5D5FA7D4" wp14:editId="39B65698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5080" r="6350" b="8890"/>
                      <wp:wrapNone/>
                      <wp:docPr id="27" name="Rectangle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4" o:spid="_x0000_s1026" style="position:absolute;margin-left:52.5pt;margin-top:2.5pt;width:7.9pt;height:8.6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rkLIAIAAD0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2324D23F" wp14:editId="56A28A3C">
                      <wp:simplePos x="0" y="0"/>
                      <wp:positionH relativeFrom="column">
                        <wp:posOffset>150939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93" name="Rectangle 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3" o:spid="_x0000_s1026" style="position:absolute;margin-left:118.85pt;margin-top:4.8pt;width:7.9pt;height:8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+QgIAIAAD0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349E0759" wp14:editId="2D8CBC39">
                      <wp:simplePos x="0" y="0"/>
                      <wp:positionH relativeFrom="column">
                        <wp:posOffset>1510665</wp:posOffset>
                      </wp:positionH>
                      <wp:positionV relativeFrom="paragraph">
                        <wp:posOffset>59055</wp:posOffset>
                      </wp:positionV>
                      <wp:extent cx="100330" cy="109855"/>
                      <wp:effectExtent l="0" t="0" r="13970" b="23495"/>
                      <wp:wrapNone/>
                      <wp:docPr id="94" name="Rectangle 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4" o:spid="_x0000_s1026" style="position:absolute;margin-left:118.95pt;margin-top:4.65pt;width:7.9pt;height:8.6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/oJ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0B1D96D9" wp14:editId="0930C8E5">
                      <wp:simplePos x="0" y="0"/>
                      <wp:positionH relativeFrom="column">
                        <wp:posOffset>1511300</wp:posOffset>
                      </wp:positionH>
                      <wp:positionV relativeFrom="paragraph">
                        <wp:posOffset>262890</wp:posOffset>
                      </wp:positionV>
                      <wp:extent cx="100330" cy="109855"/>
                      <wp:effectExtent l="0" t="0" r="13970" b="23495"/>
                      <wp:wrapNone/>
                      <wp:docPr id="95" name="Rectangle 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5" o:spid="_x0000_s1026" style="position:absolute;margin-left:119pt;margin-top:20.7pt;width:7.9pt;height:8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0gH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JpLSAcgAgAAPQQAAA4AAAAAAAAAAAAAAAAALgIAAGRycy9lMm9Eb2MueG1s&#10;UEsBAi0AFAAGAAgAAAAhAOz55m3fAAAACQEAAA8AAAAAAAAAAAAAAAAAeg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2F97A64D" wp14:editId="67D398C9">
                      <wp:simplePos x="0" y="0"/>
                      <wp:positionH relativeFrom="column">
                        <wp:posOffset>1510030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96" name="Rectangle 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6" o:spid="_x0000_s1026" style="position:absolute;margin-left:118.9pt;margin-top:1.65pt;width:7.9pt;height:8.6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3B99356E" wp14:editId="7FA391B4">
                      <wp:simplePos x="0" y="0"/>
                      <wp:positionH relativeFrom="column">
                        <wp:posOffset>1197610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97" name="Rectangle 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7" o:spid="_x0000_s1026" style="position:absolute;margin-left:94.3pt;margin-top:4.1pt;width:7.9pt;height:8.6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411990F0" wp14:editId="0CDA2C45">
                      <wp:simplePos x="0" y="0"/>
                      <wp:positionH relativeFrom="column">
                        <wp:posOffset>1198245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101" name="Rectangle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1" o:spid="_x0000_s1026" style="position:absolute;margin-left:94.35pt;margin-top:3.6pt;width:7.9pt;height:8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+12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28E107D1" wp14:editId="5BF5B1F8">
                      <wp:simplePos x="0" y="0"/>
                      <wp:positionH relativeFrom="column">
                        <wp:posOffset>1196975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0" t="0" r="13970" b="23495"/>
                      <wp:wrapNone/>
                      <wp:docPr id="102" name="Rectangle 1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2" o:spid="_x0000_s1026" style="position:absolute;margin-left:94.25pt;margin-top:1.2pt;width:7.9pt;height:8.6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CNe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ولی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اخ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تبا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)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7BB95726" wp14:editId="105147C4">
                      <wp:simplePos x="0" y="0"/>
                      <wp:positionH relativeFrom="column">
                        <wp:posOffset>67437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45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53.1pt;margin-top:3.45pt;width:7.9pt;height:8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193AE087" wp14:editId="02C468F9">
                      <wp:simplePos x="0" y="0"/>
                      <wp:positionH relativeFrom="column">
                        <wp:posOffset>2125980</wp:posOffset>
                      </wp:positionH>
                      <wp:positionV relativeFrom="paragraph">
                        <wp:posOffset>46990</wp:posOffset>
                      </wp:positionV>
                      <wp:extent cx="100330" cy="109855"/>
                      <wp:effectExtent l="0" t="0" r="13970" b="23495"/>
                      <wp:wrapNone/>
                      <wp:docPr id="61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167.4pt;margin-top:3.7pt;width:7.9pt;height:8.6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43FBC856" wp14:editId="2D4167B5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62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ا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ان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اخل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ERP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41345AC7" wp14:editId="108B5DD6">
                      <wp:simplePos x="0" y="0"/>
                      <wp:positionH relativeFrom="column">
                        <wp:posOffset>212471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86" name="Rectangle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6" o:spid="_x0000_s1026" style="position:absolute;margin-left:167.3pt;margin-top:3.6pt;width:7.9pt;height:8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4D9B908A" wp14:editId="6404E801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8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2.3pt;margin-top:3.6pt;width:7.9pt;height:8.6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 </w: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سایر (باذکرنحوه دسترسی)</w:t>
            </w:r>
          </w:p>
        </w:tc>
      </w:tr>
      <w:tr w:rsidR="00FC00F0" w:rsidRPr="00A4033F" w:rsidTr="00A4033F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2B456174" wp14:editId="1FB878FB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5080" r="6350" b="8890"/>
                      <wp:wrapNone/>
                      <wp:docPr id="26" name="Rectangle 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2" o:spid="_x0000_s1026" style="position:absolute;margin-left:52.5pt;margin-top:2.5pt;width:7.9pt;height:8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حضوری نیازی نیست.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ائ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030606DC" wp14:editId="1941D8F3">
                      <wp:simplePos x="0" y="0"/>
                      <wp:positionH relativeFrom="column">
                        <wp:posOffset>68199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3335" t="8255" r="10160" b="5715"/>
                      <wp:wrapNone/>
                      <wp:docPr id="25" name="Rectangle 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1" o:spid="_x0000_s1026" style="position:absolute;margin-left:53.7pt;margin-top:3.45pt;width:7.9pt;height:8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D12BD5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0E2CB082" wp14:editId="637C279E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118" name="Rectangle 1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8" o:spid="_x0000_s1026" style="position:absolute;margin-left:170.8pt;margin-top:3.9pt;width:7.9pt;height:8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    </w:pict>
                </mc:Fallback>
              </mc:AlternateContent>
            </w:r>
            <w:r w:rsidR="00D12BD5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2D08C1AD" wp14:editId="43FAC531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2065" t="8255" r="11430" b="5715"/>
                      <wp:wrapNone/>
                      <wp:docPr id="24" name="Rectangle 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3" o:spid="_x0000_s1026" style="position:absolute;margin-left:291.6pt;margin-top:3.45pt;width:7.9pt;height:8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Mh1HwIAAD0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" fillcolor="blue" strokecolor="blue"/>
                  </w:pict>
                </mc:Fallback>
              </mc:AlternateConten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066BBD40" wp14:editId="6E47E88F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12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55pt;width:7.9pt;height:8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57B1AB83" wp14:editId="560D9A47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121" name="Rectangle 1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1" o:spid="_x0000_s1026" style="position:absolute;margin-left:170.9pt;margin-top:3.85pt;width:7.9pt;height:8.6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62E47FE4" wp14:editId="730B2F75">
                      <wp:simplePos x="0" y="0"/>
                      <wp:positionH relativeFrom="column">
                        <wp:posOffset>370840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7620" t="5080" r="6350" b="8890"/>
                      <wp:wrapNone/>
                      <wp:docPr id="23" name="Rectangle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6" o:spid="_x0000_s1026" style="position:absolute;margin-left:292pt;margin-top:2.75pt;width:7.9pt;height:8.6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0F288F59" wp14:editId="220FF5C4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123" name="Rectangle 1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3" o:spid="_x0000_s1026" style="position:absolute;margin-left:170.95pt;margin-top:3.1pt;width:7.9pt;height:8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59542F07" wp14:editId="0D9CFCAF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0640</wp:posOffset>
                      </wp:positionV>
                      <wp:extent cx="100330" cy="109855"/>
                      <wp:effectExtent l="11430" t="13970" r="12065" b="9525"/>
                      <wp:wrapNone/>
                      <wp:docPr id="22" name="Rectangle 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8" o:spid="_x0000_s1026" style="position:absolute;margin-left:292.3pt;margin-top:3.2pt;width:7.9pt;height:8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شخو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  <w:r w:rsidR="00D12BD5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هر شرکت در محدوده ی خود جداگانه اقدام نموده است.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5A967095" wp14:editId="5869E802">
                      <wp:simplePos x="0" y="0"/>
                      <wp:positionH relativeFrom="column">
                        <wp:posOffset>3716655</wp:posOffset>
                      </wp:positionH>
                      <wp:positionV relativeFrom="paragraph">
                        <wp:posOffset>27940</wp:posOffset>
                      </wp:positionV>
                      <wp:extent cx="100330" cy="109855"/>
                      <wp:effectExtent l="0" t="0" r="13970" b="23495"/>
                      <wp:wrapNone/>
                      <wp:docPr id="125" name="Rectangle 1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5" o:spid="_x0000_s1026" style="position:absolute;margin-left:292.65pt;margin-top:2.2pt;width:7.9pt;height:8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شا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یشخوان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71F6736F" wp14:editId="16B759F2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126" name="Rectangle 1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6" o:spid="_x0000_s1026" style="position:absolute;margin-left:292.8pt;margin-top:5.25pt;width:7.9pt;height:8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13024CB1" wp14:editId="5A44E97B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13335" r="6350" b="10160"/>
                      <wp:wrapNone/>
                      <wp:docPr id="21" name="Rectangle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4" o:spid="_x0000_s1026" style="position:absolute;margin-left:52.5pt;margin-top:2.5pt;width:7.9pt;height:8.6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wl0HgIAAD0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20BE02F4" wp14:editId="34841A5E">
                      <wp:simplePos x="0" y="0"/>
                      <wp:positionH relativeFrom="column">
                        <wp:posOffset>150939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6350" t="13970" r="7620" b="9525"/>
                      <wp:wrapNone/>
                      <wp:docPr id="20" name="Rectangle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7" o:spid="_x0000_s1026" style="position:absolute;margin-left:118.85pt;margin-top:4.8pt;width:7.9pt;height:8.6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qViHwIAAD4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4AF445D0" wp14:editId="18272936">
                      <wp:simplePos x="0" y="0"/>
                      <wp:positionH relativeFrom="column">
                        <wp:posOffset>1510665</wp:posOffset>
                      </wp:positionH>
                      <wp:positionV relativeFrom="paragraph">
                        <wp:posOffset>59055</wp:posOffset>
                      </wp:positionV>
                      <wp:extent cx="100330" cy="109855"/>
                      <wp:effectExtent l="7620" t="5715" r="6350" b="8255"/>
                      <wp:wrapNone/>
                      <wp:docPr id="19" name="Rectangle 1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8" o:spid="_x0000_s1026" style="position:absolute;margin-left:118.95pt;margin-top:4.65pt;width:7.9pt;height:8.6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3164BEA1" wp14:editId="00F2014E">
                      <wp:simplePos x="0" y="0"/>
                      <wp:positionH relativeFrom="column">
                        <wp:posOffset>1511300</wp:posOffset>
                      </wp:positionH>
                      <wp:positionV relativeFrom="paragraph">
                        <wp:posOffset>262890</wp:posOffset>
                      </wp:positionV>
                      <wp:extent cx="100330" cy="109855"/>
                      <wp:effectExtent l="8255" t="9525" r="5715" b="13970"/>
                      <wp:wrapNone/>
                      <wp:docPr id="18" name="Rectangle 10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9" o:spid="_x0000_s1026" style="position:absolute;margin-left:119pt;margin-top:20.7pt;width:7.9pt;height:8.6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5F28C681" wp14:editId="3A543368">
                      <wp:simplePos x="0" y="0"/>
                      <wp:positionH relativeFrom="column">
                        <wp:posOffset>1510030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110" name="Rectangle 1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0" o:spid="_x0000_s1026" style="position:absolute;margin-left:118.9pt;margin-top:1.65pt;width:7.9pt;height:8.6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QVR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AwMQVRIAIAAD8EAAAOAAAAAAAAAAAAAAAAAC4CAABkcnMvZTJvRG9jLnhtbFBL&#10;AQItABQABgAIAAAAIQDfO5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4B44FB57" wp14:editId="306B1B4A">
                      <wp:simplePos x="0" y="0"/>
                      <wp:positionH relativeFrom="column">
                        <wp:posOffset>1197610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135" name="Rectangle 1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5" o:spid="_x0000_s1026" style="position:absolute;margin-left:94.3pt;margin-top:4.1pt;width:7.9pt;height:8.6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t3hIg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1802A1D4" wp14:editId="3807017B">
                      <wp:simplePos x="0" y="0"/>
                      <wp:positionH relativeFrom="column">
                        <wp:posOffset>1198245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12065" t="13970" r="11430" b="9525"/>
                      <wp:wrapNone/>
                      <wp:docPr id="17" name="Rectangle 1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6" o:spid="_x0000_s1026" style="position:absolute;margin-left:94.35pt;margin-top:3.6pt;width:7.9pt;height:8.6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7FD09FC0" wp14:editId="018D8150">
                      <wp:simplePos x="0" y="0"/>
                      <wp:positionH relativeFrom="column">
                        <wp:posOffset>1196975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10795" t="5715" r="12700" b="8255"/>
                      <wp:wrapNone/>
                      <wp:docPr id="16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94.25pt;margin-top:1.2pt;width:7.9pt;height:8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rtl/>
              </w:rPr>
            </w:pPr>
            <w:r w:rsidRPr="00A4033F">
              <w:rPr>
                <w:rFonts w:ascii="Tahoma" w:hAnsi="Tahoma" w:cs="B Mitra"/>
                <w:rtl/>
              </w:rPr>
              <w:t>7- ارتباط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خدمت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با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سایر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سامان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 xml:space="preserve">ها </w:t>
            </w:r>
            <w:r w:rsidRPr="00A4033F">
              <w:rPr>
                <w:rFonts w:cs="B Mitra"/>
                <w:rtl/>
              </w:rPr>
              <w:t>(</w:t>
            </w:r>
            <w:r w:rsidRPr="00A4033F">
              <w:rPr>
                <w:rFonts w:cs="B Mitra" w:hint="cs"/>
                <w:rtl/>
              </w:rPr>
              <w:t>بانکهای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cs="B Mitra" w:hint="cs"/>
                <w:rtl/>
              </w:rPr>
              <w:t>اطلاعاتی</w:t>
            </w:r>
            <w:r w:rsidRPr="00A4033F">
              <w:rPr>
                <w:rFonts w:cs="B Mitra"/>
                <w:rtl/>
              </w:rPr>
              <w:t xml:space="preserve">) </w:t>
            </w:r>
            <w:r w:rsidRPr="00A4033F">
              <w:rPr>
                <w:rFonts w:ascii="Tahoma" w:hAnsi="Tahoma" w:cs="B Mitra"/>
                <w:rtl/>
              </w:rPr>
              <w:t>در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فیل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وردتبادل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</w:tr>
      <w:tr w:rsidR="00FC00F0" w:rsidRPr="00A4033F" w:rsidTr="00A4033F">
        <w:trPr>
          <w:cantSplit/>
          <w:trHeight w:val="916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softHyphen/>
            </w: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ای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/>
                <w:noProof/>
                <w:sz w:val="24"/>
                <w:szCs w:val="24"/>
              </w:rPr>
              <w:t>Batch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593AAB" w:rsidRPr="00A4033F" w:rsidTr="00A4033F">
        <w:trPr>
          <w:cantSplit/>
          <w:trHeight w:val="267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593AAB" w:rsidRPr="00A4033F" w:rsidRDefault="00593AAB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593AAB" w:rsidRPr="001E71E2" w:rsidRDefault="00593AAB" w:rsidP="00106E6E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سامانه جامع خدمات مشترکین شرکتهای </w:t>
            </w:r>
            <w:r w:rsidR="00E971B4">
              <w:rPr>
                <w:rFonts w:cs="B Mitra" w:hint="cs"/>
                <w:color w:val="0000FF"/>
                <w:sz w:val="24"/>
                <w:szCs w:val="24"/>
                <w:rtl/>
              </w:rPr>
              <w:t>زیر مجموعه</w:t>
            </w:r>
            <w:bookmarkStart w:id="6" w:name="_GoBack"/>
            <w:bookmarkEnd w:id="6"/>
            <w:r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4335" w:type="dxa"/>
            <w:gridSpan w:val="18"/>
            <w:shd w:val="clear" w:color="auto" w:fill="D9D9D9"/>
          </w:tcPr>
          <w:p w:rsidR="00593AAB" w:rsidRPr="00A4033F" w:rsidRDefault="00593AAB" w:rsidP="00106E6E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593AAB" w:rsidRPr="00A4033F" w:rsidRDefault="00593AAB" w:rsidP="00106E6E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64E63B09" wp14:editId="6F73A361">
                      <wp:simplePos x="0" y="0"/>
                      <wp:positionH relativeFrom="column">
                        <wp:posOffset>162063</wp:posOffset>
                      </wp:positionH>
                      <wp:positionV relativeFrom="paragraph">
                        <wp:posOffset>102759</wp:posOffset>
                      </wp:positionV>
                      <wp:extent cx="100330" cy="109855"/>
                      <wp:effectExtent l="0" t="0" r="13970" b="23495"/>
                      <wp:wrapNone/>
                      <wp:docPr id="104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12.75pt;margin-top:8.1pt;width:7.9pt;height:8.6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" fillcolor="blue" strokecolor="blue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433C3653" wp14:editId="77FCF181">
                      <wp:simplePos x="0" y="0"/>
                      <wp:positionH relativeFrom="column">
                        <wp:posOffset>201930</wp:posOffset>
                      </wp:positionH>
                      <wp:positionV relativeFrom="paragraph">
                        <wp:posOffset>61595</wp:posOffset>
                      </wp:positionV>
                      <wp:extent cx="100330" cy="109855"/>
                      <wp:effectExtent l="0" t="0" r="13970" b="23495"/>
                      <wp:wrapNone/>
                      <wp:docPr id="1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5.9pt;margin-top:4.85pt;width:7.9pt;height:8.6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MAI+H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3DC9DC85" wp14:editId="041DC17F">
                      <wp:simplePos x="0" y="0"/>
                      <wp:positionH relativeFrom="column">
                        <wp:posOffset>146685</wp:posOffset>
                      </wp:positionH>
                      <wp:positionV relativeFrom="paragraph">
                        <wp:posOffset>71755</wp:posOffset>
                      </wp:positionV>
                      <wp:extent cx="100330" cy="109855"/>
                      <wp:effectExtent l="0" t="0" r="13970" b="23495"/>
                      <wp:wrapNone/>
                      <wp:docPr id="5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55pt;margin-top:5.65pt;width:7.9pt;height:8.6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01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3D7329AA" wp14:editId="06122485">
                      <wp:simplePos x="0" y="0"/>
                      <wp:positionH relativeFrom="column">
                        <wp:posOffset>207645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5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35pt;margin-top:4.1pt;width:7.9pt;height:8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010FB9EB" wp14:editId="535C174E">
                      <wp:simplePos x="0" y="0"/>
                      <wp:positionH relativeFrom="column">
                        <wp:posOffset>201930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5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5.9pt;margin-top:4.2pt;width:7.9pt;height:8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0EF6E840" wp14:editId="3138A72F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59690</wp:posOffset>
                      </wp:positionV>
                      <wp:extent cx="100330" cy="109855"/>
                      <wp:effectExtent l="0" t="0" r="13970" b="23495"/>
                      <wp:wrapNone/>
                      <wp:docPr id="5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4.7pt;width:7.9pt;height:8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13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28C7E194" wp14:editId="1725BA31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5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45pt;margin-top:4.2pt;width:7.9pt;height:8.6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1D64B1F6" wp14:editId="3B0BDAC6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5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pt;margin-top:4.3pt;width:7.9pt;height:8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50D49E71" wp14:editId="07CF3DF4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64770</wp:posOffset>
                      </wp:positionV>
                      <wp:extent cx="100330" cy="109855"/>
                      <wp:effectExtent l="0" t="0" r="13970" b="23495"/>
                      <wp:wrapNone/>
                      <wp:docPr id="5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5.1pt;width:7.9pt;height:8.6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13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37BCE68C" wp14:editId="64E56877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3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45pt;margin-top:4.2pt;width:7.9pt;height:8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4FE594BE" wp14:editId="35880C00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4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pt;margin-top:4.3pt;width:7.9pt;height:8.6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3F4120B6" wp14:editId="4090AF3F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64770</wp:posOffset>
                      </wp:positionV>
                      <wp:extent cx="100330" cy="109855"/>
                      <wp:effectExtent l="0" t="0" r="13970" b="23495"/>
                      <wp:wrapNone/>
                      <wp:docPr id="4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5.1pt;width:7.9pt;height:8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15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8-ارتبا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سای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984" w:type="dxa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843" w:type="dxa"/>
            <w:gridSpan w:val="5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417" w:type="dxa"/>
            <w:gridSpan w:val="7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فیل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وردتبادل</w:t>
            </w:r>
          </w:p>
        </w:tc>
        <w:tc>
          <w:tcPr>
            <w:tcW w:w="861" w:type="dxa"/>
            <w:gridSpan w:val="4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بلغ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پرداخ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زینه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1490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2133" w:type="dxa"/>
            <w:gridSpan w:val="6"/>
            <w:vMerge w:val="restart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غیر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ست، استعلام توسط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</w:tr>
      <w:tr w:rsidR="00FC00F0" w:rsidRPr="00A4033F" w:rsidTr="00A4033F">
        <w:trPr>
          <w:cantSplit/>
          <w:trHeight w:val="852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softHyphen/>
            </w: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ای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/>
                <w:noProof/>
                <w:sz w:val="24"/>
                <w:szCs w:val="24"/>
              </w:rPr>
              <w:t>Batch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593AAB" w:rsidRPr="00A4033F" w:rsidTr="00A4033F">
        <w:trPr>
          <w:cantSplit/>
          <w:trHeight w:val="343"/>
        </w:trPr>
        <w:tc>
          <w:tcPr>
            <w:tcW w:w="815" w:type="dxa"/>
            <w:vMerge/>
            <w:textDirection w:val="tbRl"/>
          </w:tcPr>
          <w:p w:rsidR="00593AAB" w:rsidRPr="00A4033F" w:rsidRDefault="00593AAB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593AAB" w:rsidRDefault="00593AAB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ثبت احوال</w:t>
            </w:r>
          </w:p>
        </w:tc>
        <w:tc>
          <w:tcPr>
            <w:tcW w:w="1843" w:type="dxa"/>
            <w:gridSpan w:val="5"/>
          </w:tcPr>
          <w:p w:rsidR="00593AAB" w:rsidRDefault="00593AAB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593AAB" w:rsidRDefault="00593AAB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هویت</w:t>
            </w:r>
          </w:p>
        </w:tc>
        <w:tc>
          <w:tcPr>
            <w:tcW w:w="861" w:type="dxa"/>
            <w:gridSpan w:val="4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396DBA99" wp14:editId="419C5526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30175</wp:posOffset>
                      </wp:positionV>
                      <wp:extent cx="100330" cy="109855"/>
                      <wp:effectExtent l="0" t="0" r="13970" b="23495"/>
                      <wp:wrapNone/>
                      <wp:docPr id="6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65pt;margin-top:10.25pt;width:7.9pt;height:8.6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257B7D48" wp14:editId="0D81EAE8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23825</wp:posOffset>
                      </wp:positionV>
                      <wp:extent cx="100330" cy="109855"/>
                      <wp:effectExtent l="0" t="0" r="13970" b="23495"/>
                      <wp:wrapNone/>
                      <wp:docPr id="6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35pt;margin-top:9.75pt;width:7.9pt;height:8.6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4C1D7F27" wp14:editId="22A3CFD7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3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89.95pt;margin-top:1.55pt;width:7.9pt;height:8.6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C9XhQqIAIAAD0EAAAOAAAAAAAAAAAAAAAAAC4CAABkcnMvZTJvRG9jLnhtbFBL&#10;AQItABQABgAIAAAAIQCBoNMx3QAAAAgBAAAPAAAAAAAAAAAAAAAAAHoEAABkcnMvZG93bnJldi54&#10;bWxQSwUGAAAAAAQABADzAAAAhAUAAAAA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593AAB" w:rsidRPr="00A4033F" w:rsidRDefault="00593AAB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01692853" wp14:editId="3A3CBAFD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39" name="Rectangle 1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9" o:spid="_x0000_s1026" style="position:absolute;margin-left:89.65pt;margin-top:1.4pt;width:7.85pt;height:8.6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EaziJogAgAAPgQAAA4AAAAAAAAAAAAAAAAALgIAAGRycy9lMm9Eb2MueG1sUEsB&#10;Ai0AFAAGAAgAAAAhAPRJh2PcAAAACAEAAA8AAAAAAAAAAAAAAAAAegQAAGRycy9kb3ducmV2Lnht&#10;bFBLBQYAAAAABAAEAPMAAACD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593AAB" w:rsidRPr="00A4033F" w:rsidTr="00A4033F">
        <w:trPr>
          <w:cantSplit/>
          <w:trHeight w:val="135"/>
        </w:trPr>
        <w:tc>
          <w:tcPr>
            <w:tcW w:w="815" w:type="dxa"/>
            <w:vMerge/>
            <w:textDirection w:val="tbRl"/>
          </w:tcPr>
          <w:p w:rsidR="00593AAB" w:rsidRPr="00A4033F" w:rsidRDefault="00593AAB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593AAB" w:rsidRDefault="00593AAB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proofErr w:type="spellStart"/>
            <w:r>
              <w:rPr>
                <w:rFonts w:cs="B Mitra"/>
                <w:color w:val="0000FF"/>
                <w:sz w:val="24"/>
                <w:szCs w:val="24"/>
              </w:rPr>
              <w:t>Gnuf</w:t>
            </w:r>
            <w:proofErr w:type="spellEnd"/>
          </w:p>
        </w:tc>
        <w:tc>
          <w:tcPr>
            <w:tcW w:w="1843" w:type="dxa"/>
            <w:gridSpan w:val="5"/>
          </w:tcPr>
          <w:p w:rsidR="00593AAB" w:rsidRDefault="00593AAB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593AAB" w:rsidRDefault="00593AAB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تعیین محل</w:t>
            </w:r>
          </w:p>
        </w:tc>
        <w:tc>
          <w:tcPr>
            <w:tcW w:w="861" w:type="dxa"/>
            <w:gridSpan w:val="4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46DE56A6" wp14:editId="5AAF0255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21920</wp:posOffset>
                      </wp:positionV>
                      <wp:extent cx="100330" cy="109855"/>
                      <wp:effectExtent l="0" t="0" r="13970" b="23495"/>
                      <wp:wrapNone/>
                      <wp:docPr id="6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65pt;margin-top:9.6pt;width:7.9pt;height:8.6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06F96387" wp14:editId="286BF40E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07315</wp:posOffset>
                      </wp:positionV>
                      <wp:extent cx="100330" cy="109855"/>
                      <wp:effectExtent l="0" t="0" r="13970" b="23495"/>
                      <wp:wrapNone/>
                      <wp:docPr id="7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35pt;margin-top:8.45pt;width:7.9pt;height:8.6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507E97E6" wp14:editId="23963217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4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89.95pt;margin-top:1.55pt;width:7.9pt;height:8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593AAB" w:rsidRPr="00A4033F" w:rsidRDefault="00593AAB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0160" behindDoc="0" locked="0" layoutInCell="1" allowOverlap="1" wp14:anchorId="540C6689" wp14:editId="7AC668DD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43" name="Rectangle 1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43" o:spid="_x0000_s1026" style="position:absolute;margin-left:89.65pt;margin-top:1.4pt;width:7.85pt;height:8.6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Fiq6aMgAgAAPgQAAA4AAAAAAAAAAAAAAAAALgIAAGRycy9lMm9Eb2MueG1sUEsB&#10;Ai0AFAAGAAgAAAAhAPRJh2PcAAAACAEAAA8AAAAAAAAAAAAAAAAAegQAAGRycy9kb3ducmV2Lnht&#10;bFBLBQYAAAAABAAEAPMAAACD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593AAB" w:rsidRPr="00A4033F" w:rsidTr="00A4033F">
        <w:trPr>
          <w:cantSplit/>
          <w:trHeight w:val="418"/>
        </w:trPr>
        <w:tc>
          <w:tcPr>
            <w:tcW w:w="815" w:type="dxa"/>
            <w:vMerge/>
            <w:textDirection w:val="tbRl"/>
          </w:tcPr>
          <w:p w:rsidR="00593AAB" w:rsidRPr="00A4033F" w:rsidRDefault="00593AAB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593AAB" w:rsidRDefault="00593AAB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ثبت شرکتها</w:t>
            </w:r>
          </w:p>
        </w:tc>
        <w:tc>
          <w:tcPr>
            <w:tcW w:w="1843" w:type="dxa"/>
            <w:gridSpan w:val="5"/>
          </w:tcPr>
          <w:p w:rsidR="00593AAB" w:rsidRDefault="00593AAB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593AAB" w:rsidRDefault="00593AAB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هویت اشخاص حقوقی</w:t>
            </w:r>
          </w:p>
        </w:tc>
        <w:tc>
          <w:tcPr>
            <w:tcW w:w="861" w:type="dxa"/>
            <w:gridSpan w:val="4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28B1D0FC" wp14:editId="48AB2033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21920</wp:posOffset>
                      </wp:positionV>
                      <wp:extent cx="100330" cy="109855"/>
                      <wp:effectExtent l="0" t="0" r="13970" b="23495"/>
                      <wp:wrapNone/>
                      <wp:docPr id="14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65pt;margin-top:9.6pt;width:7.9pt;height:8.6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2208" behindDoc="0" locked="0" layoutInCell="1" allowOverlap="1" wp14:anchorId="67FF1765" wp14:editId="403179D9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07315</wp:posOffset>
                      </wp:positionV>
                      <wp:extent cx="100330" cy="109855"/>
                      <wp:effectExtent l="0" t="0" r="13970" b="23495"/>
                      <wp:wrapNone/>
                      <wp:docPr id="14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35pt;margin-top:8.45pt;width:7.9pt;height:8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451C52D9" wp14:editId="6AA32094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4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89.95pt;margin-top:1.55pt;width:7.9pt;height:8.6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fmTIQIAAD0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593AAB" w:rsidRPr="00A4033F" w:rsidRDefault="00593AAB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0F25AE20" wp14:editId="3395CBBB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47" name="Rectangle 1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47" o:spid="_x0000_s1026" style="position:absolute;margin-left:89.65pt;margin-top:1.4pt;width:7.85pt;height:8.6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LnjA2kgAgAAPgQAAA4AAAAAAAAAAAAAAAAALgIAAGRycy9lMm9Eb2MueG1sUEsB&#10;Ai0AFAAGAAgAAAAhAPRJh2PcAAAACAEAAA8AAAAAAAAAAAAAAAAAegQAAGRycy9kb3ducmV2Lnht&#10;bFBLBQYAAAAABAAEAPMAAACD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593AAB" w:rsidRPr="00A4033F" w:rsidTr="00A4033F">
        <w:trPr>
          <w:cantSplit/>
          <w:trHeight w:val="418"/>
        </w:trPr>
        <w:tc>
          <w:tcPr>
            <w:tcW w:w="815" w:type="dxa"/>
            <w:textDirection w:val="tbRl"/>
          </w:tcPr>
          <w:p w:rsidR="00593AAB" w:rsidRPr="00A4033F" w:rsidRDefault="00593AAB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593AAB" w:rsidRDefault="00593AAB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ملاک و مستغلات</w:t>
            </w:r>
          </w:p>
        </w:tc>
        <w:tc>
          <w:tcPr>
            <w:tcW w:w="1843" w:type="dxa"/>
            <w:gridSpan w:val="5"/>
          </w:tcPr>
          <w:p w:rsidR="00593AAB" w:rsidRDefault="00593AAB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593AAB" w:rsidRDefault="00593AAB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مالک / مصرف کننده</w:t>
            </w:r>
          </w:p>
        </w:tc>
        <w:tc>
          <w:tcPr>
            <w:tcW w:w="861" w:type="dxa"/>
            <w:gridSpan w:val="4"/>
          </w:tcPr>
          <w:p w:rsidR="00593AAB" w:rsidRPr="00A4033F" w:rsidRDefault="00593AAB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593AAB" w:rsidRDefault="00593AAB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  <w:tc>
          <w:tcPr>
            <w:tcW w:w="791" w:type="dxa"/>
            <w:gridSpan w:val="6"/>
          </w:tcPr>
          <w:p w:rsidR="00593AAB" w:rsidRDefault="00593AAB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  <w:tc>
          <w:tcPr>
            <w:tcW w:w="2133" w:type="dxa"/>
            <w:gridSpan w:val="6"/>
          </w:tcPr>
          <w:p w:rsidR="00593AAB" w:rsidRDefault="00593AAB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</w:tr>
      <w:tr w:rsidR="00FC00F0" w:rsidRPr="00A4033F" w:rsidTr="00A4033F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9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1-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رجوع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شود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به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مستند</w:t>
            </w:r>
          </w:p>
        </w:tc>
      </w:tr>
      <w:tr w:rsidR="00FC00F0" w:rsidRPr="00A4033F" w:rsidTr="00A4033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2-</w:t>
            </w:r>
          </w:p>
        </w:tc>
      </w:tr>
      <w:tr w:rsidR="00FC00F0" w:rsidRPr="00A4033F" w:rsidTr="00A4033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3-</w:t>
            </w:r>
          </w:p>
        </w:tc>
      </w:tr>
      <w:tr w:rsidR="00FC00F0" w:rsidRPr="00A4033F" w:rsidTr="00A4033F">
        <w:trPr>
          <w:cantSplit/>
          <w:trHeight w:val="21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. . . .</w:t>
            </w:r>
          </w:p>
        </w:tc>
      </w:tr>
    </w:tbl>
    <w:p w:rsidR="00D11203" w:rsidRDefault="00D11203">
      <w:pPr>
        <w:bidi w:val="0"/>
        <w:spacing w:after="0" w:line="240" w:lineRule="auto"/>
      </w:pPr>
    </w:p>
    <w:tbl>
      <w:tblPr>
        <w:tblpPr w:leftFromText="180" w:rightFromText="180" w:vertAnchor="text" w:horzAnchor="margin" w:tblpXSpec="center" w:tblpY="710"/>
        <w:bidiVisual/>
        <w:tblW w:w="105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3961"/>
        <w:gridCol w:w="1645"/>
        <w:gridCol w:w="1646"/>
        <w:gridCol w:w="3291"/>
      </w:tblGrid>
      <w:tr w:rsidR="00D11203" w:rsidRPr="00A4033F" w:rsidTr="004B49B4">
        <w:trPr>
          <w:cantSplit/>
          <w:trHeight w:val="14025"/>
        </w:trPr>
        <w:tc>
          <w:tcPr>
            <w:tcW w:w="10543" w:type="dxa"/>
            <w:gridSpan w:val="4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lastRenderedPageBreak/>
              <w:t xml:space="preserve">10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مود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تباط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263AD2" w:rsidRPr="00263AD2" w:rsidRDefault="00263AD2" w:rsidP="004B49B4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7" w:name="_Toc330315378"/>
            <w:bookmarkStart w:id="8" w:name="_Toc330315559"/>
            <w:bookmarkStart w:id="9" w:name="_Toc330316001"/>
            <w:r w:rsidRPr="00263AD2">
              <w:rPr>
                <w:rFonts w:hint="cs"/>
                <w:sz w:val="18"/>
                <w:szCs w:val="18"/>
                <w:rtl/>
              </w:rPr>
              <w:t>فرآيند خدمات</w:t>
            </w:r>
            <w:bookmarkEnd w:id="7"/>
            <w:bookmarkEnd w:id="8"/>
            <w:bookmarkEnd w:id="9"/>
            <w:r w:rsidRPr="00263AD2">
              <w:rPr>
                <w:rFonts w:hint="cs"/>
                <w:sz w:val="18"/>
                <w:szCs w:val="18"/>
                <w:rtl/>
              </w:rPr>
              <w:t xml:space="preserve"> </w:t>
            </w:r>
          </w:p>
          <w:p w:rsidR="00263AD2" w:rsidRPr="00263AD2" w:rsidRDefault="00263AD2" w:rsidP="00263AD2">
            <w:pPr>
              <w:pStyle w:val="ListNumber"/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تکمیل فرم و ارایه به دفتر</w:t>
            </w:r>
          </w:p>
          <w:p w:rsidR="00263AD2" w:rsidRPr="00263AD2" w:rsidRDefault="00263AD2" w:rsidP="00263AD2">
            <w:pPr>
              <w:pStyle w:val="ListNumber"/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تایید فرم توسط دفتر</w:t>
            </w:r>
          </w:p>
          <w:p w:rsidR="00263AD2" w:rsidRPr="00263AD2" w:rsidRDefault="00263AD2" w:rsidP="00263AD2">
            <w:pPr>
              <w:pStyle w:val="ListNumber"/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انجام تسویه بدهی</w:t>
            </w:r>
          </w:p>
          <w:p w:rsidR="00263AD2" w:rsidRPr="00263AD2" w:rsidRDefault="00263AD2" w:rsidP="00263AD2">
            <w:pPr>
              <w:pStyle w:val="ListNumber"/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آزمایش کنتور</w:t>
            </w:r>
          </w:p>
          <w:p w:rsidR="00263AD2" w:rsidRPr="00263AD2" w:rsidRDefault="00263AD2" w:rsidP="00263AD2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دریافت کد پیگیری</w:t>
            </w:r>
          </w:p>
          <w:p w:rsidR="00263AD2" w:rsidRPr="00263AD2" w:rsidRDefault="00263AD2" w:rsidP="00263AD2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 xml:space="preserve">ارسال مدارک به شرکت توزیع </w:t>
            </w:r>
          </w:p>
          <w:p w:rsidR="00263AD2" w:rsidRPr="00263AD2" w:rsidRDefault="00263AD2" w:rsidP="00263AD2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اعلام شرایط فنی و مالی توسط شرکت توزیع به مشترک (از طریق دفتر)</w:t>
            </w:r>
          </w:p>
          <w:p w:rsidR="00263AD2" w:rsidRPr="00263AD2" w:rsidRDefault="00263AD2" w:rsidP="00263AD2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بایگانی درخواست در صورت عدم موافقت مشترک</w:t>
            </w:r>
          </w:p>
          <w:p w:rsidR="00263AD2" w:rsidRPr="00263AD2" w:rsidRDefault="00263AD2" w:rsidP="00263AD2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پرداخت هزینه‌ها توسط مشترک</w:t>
            </w:r>
          </w:p>
          <w:p w:rsidR="00263AD2" w:rsidRPr="00263AD2" w:rsidRDefault="00263AD2" w:rsidP="00263AD2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اعلام تاریخ جمع‌آوری انشعاب توسط شرکت توزیع</w:t>
            </w:r>
          </w:p>
          <w:p w:rsidR="00263AD2" w:rsidRPr="00263AD2" w:rsidRDefault="00263AD2" w:rsidP="00263AD2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جمع‌آوری انشعاب توسط شرکت توزیع</w:t>
            </w:r>
          </w:p>
          <w:p w:rsidR="00263AD2" w:rsidRPr="00263AD2" w:rsidRDefault="00263AD2" w:rsidP="00263AD2">
            <w:pPr>
              <w:rPr>
                <w:sz w:val="18"/>
                <w:szCs w:val="18"/>
                <w:rtl/>
              </w:rPr>
            </w:pPr>
            <w:r w:rsidRPr="00263AD2">
              <w:rPr>
                <w:rStyle w:val="Strong"/>
                <w:rFonts w:hint="cs"/>
                <w:sz w:val="18"/>
                <w:szCs w:val="18"/>
                <w:rtl/>
              </w:rPr>
              <w:t>نکته:</w:t>
            </w:r>
            <w:r w:rsidRPr="00263AD2">
              <w:rPr>
                <w:rFonts w:hint="cs"/>
                <w:sz w:val="18"/>
                <w:szCs w:val="18"/>
                <w:rtl/>
              </w:rPr>
              <w:t xml:space="preserve"> در صورتی‌که نام متقاضی با نام شخص ساکن در محل هم‌خوانی نداشته باشد، درخواست فاقد اعتبار بوده و قابل پیگیری نخواهد بود.</w:t>
            </w:r>
          </w:p>
          <w:p w:rsidR="00263AD2" w:rsidRPr="00263AD2" w:rsidRDefault="00263AD2" w:rsidP="00263AD2">
            <w:pPr>
              <w:rPr>
                <w:sz w:val="18"/>
                <w:szCs w:val="18"/>
                <w:rtl/>
              </w:rPr>
            </w:pPr>
            <w:r w:rsidRPr="00263AD2">
              <w:rPr>
                <w:rStyle w:val="Strong"/>
                <w:rFonts w:hint="cs"/>
                <w:sz w:val="18"/>
                <w:szCs w:val="18"/>
                <w:rtl/>
              </w:rPr>
              <w:t>نکته:</w:t>
            </w:r>
            <w:r w:rsidRPr="00263AD2">
              <w:rPr>
                <w:rFonts w:hint="cs"/>
                <w:sz w:val="18"/>
                <w:szCs w:val="18"/>
                <w:rtl/>
              </w:rPr>
              <w:t xml:space="preserve"> برای برق مصارف اشتراکی، باید درخواست از طرف همه و یا با اخذ وکالت‌نامه باشد.</w:t>
            </w:r>
          </w:p>
          <w:p w:rsidR="00263AD2" w:rsidRPr="00263AD2" w:rsidRDefault="00263AD2" w:rsidP="00263AD2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10" w:name="_Toc330315379"/>
            <w:bookmarkStart w:id="11" w:name="_Toc330315560"/>
            <w:bookmarkStart w:id="12" w:name="_Toc330316002"/>
            <w:r w:rsidRPr="00263AD2">
              <w:rPr>
                <w:rFonts w:hint="cs"/>
                <w:sz w:val="18"/>
                <w:szCs w:val="18"/>
                <w:rtl/>
              </w:rPr>
              <w:t>نمودار فعاليت</w:t>
            </w:r>
            <w:bookmarkEnd w:id="10"/>
            <w:bookmarkEnd w:id="11"/>
            <w:bookmarkEnd w:id="12"/>
          </w:p>
          <w:bookmarkStart w:id="13" w:name="_Toc326405352"/>
          <w:p w:rsidR="00263AD2" w:rsidRPr="00851B2C" w:rsidRDefault="004B49B4" w:rsidP="00263AD2">
            <w:pPr>
              <w:pStyle w:val="Caption"/>
            </w:pPr>
            <w:r>
              <w:object w:dxaOrig="9683" w:dyaOrig="877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9.85pt;height:236.05pt" o:ole="" o:bordertopcolor="this" o:borderleftcolor="this" o:borderbottomcolor="this" o:borderrightcolor="this">
                  <v:imagedata r:id="rId10" o:title=""/>
                  <w10:bordertop type="single" width="12"/>
                  <w10:borderleft type="single" width="12"/>
                  <w10:borderbottom type="single" width="12"/>
                  <w10:borderright type="single" width="12"/>
                </v:shape>
                <o:OLEObject Type="Embed" ProgID="Visio.Drawing.11" ShapeID="_x0000_i1025" DrawAspect="Content" ObjectID="_1510463849" r:id="rId11"/>
              </w:object>
            </w:r>
            <w:r w:rsidR="00263AD2">
              <w:rPr>
                <w:rFonts w:hint="cs"/>
                <w:rtl/>
              </w:rPr>
              <w:t xml:space="preserve"> </w:t>
            </w:r>
            <w:bookmarkEnd w:id="13"/>
          </w:p>
          <w:p w:rsidR="00263AD2" w:rsidRPr="00263AD2" w:rsidRDefault="00263AD2" w:rsidP="00263AD2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14" w:name="_Toc330315381"/>
            <w:bookmarkStart w:id="15" w:name="_Toc330315562"/>
            <w:bookmarkStart w:id="16" w:name="_Toc330316004"/>
            <w:r w:rsidRPr="00263AD2">
              <w:rPr>
                <w:rFonts w:hint="cs"/>
                <w:sz w:val="18"/>
                <w:szCs w:val="18"/>
                <w:rtl/>
              </w:rPr>
              <w:t>اقلام اطلاعاتی خروجي</w:t>
            </w:r>
            <w:bookmarkEnd w:id="14"/>
            <w:bookmarkEnd w:id="15"/>
            <w:bookmarkEnd w:id="16"/>
            <w:r w:rsidRPr="00263AD2">
              <w:rPr>
                <w:rFonts w:hint="cs"/>
                <w:sz w:val="18"/>
                <w:szCs w:val="18"/>
                <w:rtl/>
              </w:rPr>
              <w:t xml:space="preserve"> </w:t>
            </w:r>
          </w:p>
          <w:p w:rsidR="00263AD2" w:rsidRPr="00263AD2" w:rsidRDefault="00263AD2" w:rsidP="00263AD2">
            <w:pPr>
              <w:pStyle w:val="ListBullet"/>
              <w:rPr>
                <w:sz w:val="18"/>
                <w:szCs w:val="18"/>
                <w:rtl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کد پیگیری</w:t>
            </w:r>
          </w:p>
          <w:p w:rsidR="00263AD2" w:rsidRPr="00263AD2" w:rsidRDefault="00263AD2" w:rsidP="00263AD2">
            <w:pPr>
              <w:pStyle w:val="ListBullet"/>
              <w:rPr>
                <w:sz w:val="18"/>
                <w:szCs w:val="18"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تاریخ بازدید</w:t>
            </w:r>
          </w:p>
          <w:p w:rsidR="00263AD2" w:rsidRPr="00263AD2" w:rsidRDefault="00263AD2" w:rsidP="00263AD2">
            <w:pPr>
              <w:pStyle w:val="ListBullet"/>
              <w:rPr>
                <w:sz w:val="18"/>
                <w:szCs w:val="18"/>
                <w:rtl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فیش هزینه‌ها</w:t>
            </w:r>
          </w:p>
          <w:p w:rsidR="00D11203" w:rsidRPr="004B49B4" w:rsidRDefault="00263AD2" w:rsidP="004B49B4">
            <w:pPr>
              <w:pStyle w:val="ListBullet"/>
              <w:rPr>
                <w:sz w:val="18"/>
                <w:szCs w:val="18"/>
                <w:rtl/>
              </w:rPr>
            </w:pPr>
            <w:r w:rsidRPr="00263AD2">
              <w:rPr>
                <w:rFonts w:hint="cs"/>
                <w:sz w:val="18"/>
                <w:szCs w:val="18"/>
                <w:rtl/>
              </w:rPr>
              <w:t>تاریخ جمع‌آوری موقت انشعاب</w:t>
            </w:r>
          </w:p>
        </w:tc>
      </w:tr>
      <w:tr w:rsidR="00D11203" w:rsidRPr="00A4033F" w:rsidTr="00D11203">
        <w:trPr>
          <w:cantSplit/>
          <w:trHeight w:val="416"/>
        </w:trPr>
        <w:tc>
          <w:tcPr>
            <w:tcW w:w="3961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انوادگ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کمی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کنند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م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1645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1646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3291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واح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بوط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</w:tr>
    </w:tbl>
    <w:p w:rsidR="00D11203" w:rsidRDefault="00D11203"/>
    <w:p w:rsidR="00FC00F0" w:rsidRDefault="00FC00F0" w:rsidP="00E821B9">
      <w:pPr>
        <w:spacing w:line="240" w:lineRule="auto"/>
        <w:jc w:val="center"/>
        <w:rPr>
          <w:rFonts w:cs="B Mitra"/>
          <w:b/>
          <w:bCs/>
          <w:sz w:val="32"/>
          <w:szCs w:val="32"/>
          <w:rtl/>
        </w:rPr>
      </w:pPr>
      <w:r w:rsidRPr="00A645A5">
        <w:rPr>
          <w:rFonts w:cs="B Mitra" w:hint="cs"/>
          <w:b/>
          <w:bCs/>
          <w:sz w:val="32"/>
          <w:szCs w:val="32"/>
          <w:rtl/>
        </w:rPr>
        <w:lastRenderedPageBreak/>
        <w:t>توضیح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عناوین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مندرج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در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شناسنامه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خدمت</w:t>
      </w:r>
    </w:p>
    <w:p w:rsidR="00FC00F0" w:rsidRDefault="00FC00F0" w:rsidP="00590712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DF4CC0">
        <w:rPr>
          <w:rFonts w:cs="B Mitra"/>
          <w:sz w:val="24"/>
          <w:szCs w:val="24"/>
          <w:rtl/>
        </w:rPr>
        <w:t xml:space="preserve">   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ست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اده</w:t>
      </w:r>
      <w:r w:rsidRPr="00DF4CC0">
        <w:rPr>
          <w:rFonts w:cs="B Mitra"/>
          <w:sz w:val="24"/>
          <w:szCs w:val="24"/>
          <w:rtl/>
        </w:rPr>
        <w:t xml:space="preserve"> 2 </w:t>
      </w:r>
      <w:r w:rsidRPr="00DF4CC0">
        <w:rPr>
          <w:rFonts w:cs="B Mitra" w:hint="cs"/>
          <w:sz w:val="24"/>
          <w:szCs w:val="24"/>
          <w:rtl/>
        </w:rPr>
        <w:t>آی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وسع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لکترونیک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صوب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ماره</w:t>
      </w:r>
      <w:r w:rsidRPr="00DF4CC0">
        <w:rPr>
          <w:rFonts w:cs="B Mitra"/>
          <w:sz w:val="24"/>
          <w:szCs w:val="24"/>
          <w:rtl/>
        </w:rPr>
        <w:t xml:space="preserve"> 7740/93/206 </w:t>
      </w:r>
      <w:r w:rsidRPr="00DF4CC0">
        <w:rPr>
          <w:rFonts w:cs="B Mitra" w:hint="cs"/>
          <w:sz w:val="24"/>
          <w:szCs w:val="24"/>
          <w:rtl/>
        </w:rPr>
        <w:t>مورخ</w:t>
      </w:r>
      <w:r w:rsidRPr="00DF4CC0">
        <w:rPr>
          <w:rFonts w:cs="B Mitra"/>
          <w:sz w:val="24"/>
          <w:szCs w:val="24"/>
          <w:rtl/>
        </w:rPr>
        <w:t xml:space="preserve"> </w:t>
      </w:r>
      <w:smartTag w:uri="urn:schemas-microsoft-com:office:smarttags" w:element="date">
        <w:smartTagPr>
          <w:attr w:name="ls" w:val="trans"/>
          <w:attr w:name="Month" w:val="10"/>
          <w:attr w:name="Day" w:val="6"/>
          <w:attr w:name="Year" w:val="93"/>
        </w:smartTagPr>
        <w:r w:rsidRPr="00DF4CC0">
          <w:rPr>
            <w:rFonts w:cs="B Mitra"/>
            <w:sz w:val="24"/>
            <w:szCs w:val="24"/>
            <w:rtl/>
          </w:rPr>
          <w:t>10/6/93</w:t>
        </w:r>
      </w:smartTag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گاهه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کلفن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و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حداکث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پایا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سال</w:t>
      </w:r>
      <w:r w:rsidRPr="00DF4CC0">
        <w:rPr>
          <w:rFonts w:cs="B Mitra"/>
          <w:sz w:val="24"/>
          <w:szCs w:val="24"/>
          <w:rtl/>
        </w:rPr>
        <w:t xml:space="preserve"> 1393 </w:t>
      </w:r>
      <w:r w:rsidRPr="00DF4CC0">
        <w:rPr>
          <w:rFonts w:cs="B Mitra" w:hint="cs"/>
          <w:sz w:val="24"/>
          <w:szCs w:val="24"/>
          <w:rtl/>
        </w:rPr>
        <w:t>تهی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رس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عموم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گا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گا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ربوط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نتش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مایند</w:t>
      </w:r>
      <w:r w:rsidRPr="00DF4CC0">
        <w:rPr>
          <w:rFonts w:cs="B Mitra"/>
          <w:sz w:val="24"/>
          <w:szCs w:val="24"/>
          <w:rtl/>
        </w:rPr>
        <w:t xml:space="preserve">. </w:t>
      </w:r>
      <w:r w:rsidRPr="005679F0">
        <w:rPr>
          <w:rFonts w:cs="B Mitra" w:hint="cs"/>
          <w:sz w:val="24"/>
          <w:szCs w:val="24"/>
          <w:rtl/>
        </w:rPr>
        <w:t>سازمان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مدیریت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و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برنامه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ریز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کشور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یز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ظیف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رس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ستند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رائ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آ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پنجر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اح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عهد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ارد</w:t>
      </w:r>
      <w:r w:rsidRPr="00DF4CC0">
        <w:rPr>
          <w:rFonts w:cs="B Mitra"/>
          <w:sz w:val="24"/>
          <w:szCs w:val="24"/>
          <w:rtl/>
        </w:rPr>
        <w:t xml:space="preserve">. </w:t>
      </w:r>
      <w:r w:rsidRPr="00DF4CC0">
        <w:rPr>
          <w:rFonts w:cs="B Mitra" w:hint="cs"/>
          <w:sz w:val="24"/>
          <w:szCs w:val="24"/>
          <w:rtl/>
        </w:rPr>
        <w:t>بد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نظو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فرم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ستاندار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رح</w:t>
      </w:r>
      <w:r w:rsidRPr="00DF4CC0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پیوست</w:t>
      </w:r>
      <w:r w:rsidRPr="00DF4CC0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وضیحات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ذیل</w:t>
      </w:r>
      <w:r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کمیل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آی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ذکو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رسال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گردد</w:t>
      </w:r>
      <w:r w:rsidRPr="00DF4CC0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مجمو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ایند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امل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رکن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ولت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یستم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نج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ه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590712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عنو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هرس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لی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أیی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لاتر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سی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عل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زل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اندا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و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ت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ختصاص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واه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590712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شناس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دیکت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وس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دیر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نا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یز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ش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ختصاص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ناس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پس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ف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واه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ا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جرای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شرکت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موسسه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نه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....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ه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ا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ادر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شرکت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موسسه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نه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....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افو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شرح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b/>
          <w:bCs/>
          <w:color w:val="FF0000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ریف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وع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ب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و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C</w:t>
      </w:r>
      <w:r w:rsidRPr="002334B6">
        <w:rPr>
          <w:rFonts w:cs="B Mitra"/>
          <w:sz w:val="24"/>
          <w:szCs w:val="24"/>
          <w:rtl/>
        </w:rPr>
        <w:t>)</w:t>
      </w:r>
      <w:r w:rsidRPr="002334B6">
        <w:rPr>
          <w:rFonts w:cs="B Mitra" w:hint="cs"/>
          <w:sz w:val="24"/>
          <w:szCs w:val="24"/>
          <w:rtl/>
        </w:rPr>
        <w:t>‏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G</w:t>
      </w:r>
      <w:r w:rsidRPr="002334B6">
        <w:rPr>
          <w:rFonts w:cs="B Mitra"/>
          <w:sz w:val="24"/>
          <w:szCs w:val="24"/>
          <w:rtl/>
        </w:rPr>
        <w:t>)</w:t>
      </w:r>
      <w:r w:rsidRPr="002334B6">
        <w:rPr>
          <w:rFonts w:cs="B Mitra" w:hint="cs"/>
          <w:sz w:val="24"/>
          <w:szCs w:val="24"/>
          <w:rtl/>
        </w:rPr>
        <w:t>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ر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B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اشد،تعریف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F401FB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نوع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 w:rsidRPr="00F401FB">
        <w:rPr>
          <w:rFonts w:cs="B Mitra" w:hint="cs"/>
          <w:b/>
          <w:bCs/>
          <w:sz w:val="24"/>
          <w:szCs w:val="24"/>
          <w:rtl/>
        </w:rPr>
        <w:t>مخاطبین</w:t>
      </w:r>
      <w:r w:rsidRPr="00F401FB">
        <w:rPr>
          <w:rFonts w:cs="B Mitra"/>
          <w:b/>
          <w:bCs/>
          <w:sz w:val="24"/>
          <w:szCs w:val="24"/>
          <w:rtl/>
        </w:rPr>
        <w:t>: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ه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ند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نوع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خاطبی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انشجو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ستاد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زنشستگان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عموم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ردم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نانوایان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گاه</w:t>
      </w:r>
      <w:r>
        <w:rPr>
          <w:rFonts w:cs="B Mitra"/>
          <w:sz w:val="24"/>
          <w:szCs w:val="24"/>
          <w:rtl/>
        </w:rPr>
        <w:softHyphen/>
      </w:r>
      <w:r>
        <w:rPr>
          <w:rFonts w:cs="B Mitra" w:hint="cs"/>
          <w:sz w:val="24"/>
          <w:szCs w:val="24"/>
          <w:rtl/>
        </w:rPr>
        <w:t>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عمومی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گاه</w:t>
      </w:r>
      <w:r>
        <w:rPr>
          <w:rFonts w:cs="B Mitra"/>
          <w:sz w:val="24"/>
          <w:szCs w:val="24"/>
          <w:rtl/>
        </w:rPr>
        <w:softHyphen/>
      </w:r>
      <w:r>
        <w:rPr>
          <w:rFonts w:cs="B Mitra" w:hint="cs"/>
          <w:sz w:val="24"/>
          <w:szCs w:val="24"/>
          <w:rtl/>
        </w:rPr>
        <w:t>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جرایی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جوانا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..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اهی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</w:p>
    <w:p w:rsidR="00FC00F0" w:rsidRPr="002334B6" w:rsidRDefault="00FC00F0" w:rsidP="00E821B9">
      <w:pPr>
        <w:numPr>
          <w:ilvl w:val="0"/>
          <w:numId w:val="2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حاکمیتی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حق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ج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تد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اکم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ش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اف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دو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دود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ش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ام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ی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ر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د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ج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دود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ف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numPr>
          <w:ilvl w:val="0"/>
          <w:numId w:val="2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صد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گر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و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اکمی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با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سطح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</w:p>
    <w:p w:rsidR="00FC00F0" w:rsidRPr="002334B6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ل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ح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ام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دو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نظ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ک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غرافی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ا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منطقه</w:t>
      </w:r>
      <w:r w:rsidRPr="00A645A5">
        <w:rPr>
          <w:rFonts w:cs="B Mitra"/>
          <w:b/>
          <w:bCs/>
          <w:sz w:val="24"/>
          <w:szCs w:val="24"/>
          <w:rtl/>
        </w:rPr>
        <w:t xml:space="preserve"> </w:t>
      </w:r>
      <w:r w:rsidRPr="00A645A5">
        <w:rPr>
          <w:rFonts w:cs="B Mitra" w:hint="cs"/>
          <w:b/>
          <w:bCs/>
          <w:sz w:val="24"/>
          <w:szCs w:val="24"/>
          <w:rtl/>
        </w:rPr>
        <w:t>ا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ه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نطق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اص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جغرافیای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رحسب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شرای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اص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آن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نطق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د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استان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ان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توس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بو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د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شهر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تول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شه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نن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روستای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روستا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توس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بو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90058E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رویداد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مرتبط</w:t>
      </w:r>
      <w:r>
        <w:rPr>
          <w:rFonts w:cs="B Mitra"/>
          <w:b/>
          <w:bCs/>
          <w:sz w:val="24"/>
          <w:szCs w:val="24"/>
          <w:rtl/>
        </w:rPr>
        <w:t xml:space="preserve">: </w:t>
      </w:r>
      <w:r w:rsidRPr="00F401FB">
        <w:rPr>
          <w:rFonts w:cs="B Mitra" w:hint="cs"/>
          <w:sz w:val="24"/>
          <w:szCs w:val="24"/>
          <w:rtl/>
        </w:rPr>
        <w:t>یعنی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خدمت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مور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نظر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به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کدام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رویدا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زندگی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شهروندان</w:t>
      </w:r>
      <w:r w:rsidRPr="00F401FB">
        <w:rPr>
          <w:rFonts w:cs="B Mitra"/>
          <w:sz w:val="24"/>
          <w:szCs w:val="24"/>
          <w:rtl/>
        </w:rPr>
        <w:t xml:space="preserve"> ی</w:t>
      </w:r>
      <w:r w:rsidRPr="00F401FB">
        <w:rPr>
          <w:rFonts w:cs="B Mitra" w:hint="cs"/>
          <w:sz w:val="24"/>
          <w:szCs w:val="24"/>
          <w:rtl/>
        </w:rPr>
        <w:t>ا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سازمانها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مرتبط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خواه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بود</w:t>
      </w:r>
      <w:r w:rsidRPr="00F401FB">
        <w:rPr>
          <w:rFonts w:cs="B Mitra"/>
          <w:sz w:val="24"/>
          <w:szCs w:val="24"/>
          <w:rtl/>
        </w:rPr>
        <w:t>.</w:t>
      </w:r>
    </w:p>
    <w:p w:rsidR="00FC00F0" w:rsidRPr="0072377D" w:rsidRDefault="00FC00F0" w:rsidP="0072377D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نحوه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آغاز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خدمت</w:t>
      </w:r>
      <w:r>
        <w:rPr>
          <w:rFonts w:cs="B Mitra"/>
          <w:b/>
          <w:bCs/>
          <w:sz w:val="24"/>
          <w:szCs w:val="24"/>
          <w:rtl/>
        </w:rPr>
        <w:t xml:space="preserve">: </w:t>
      </w:r>
      <w:r w:rsidRPr="0072377D">
        <w:rPr>
          <w:rFonts w:cs="B Mitra" w:hint="cs"/>
          <w:sz w:val="24"/>
          <w:szCs w:val="24"/>
          <w:rtl/>
        </w:rPr>
        <w:t>هرخدمت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با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رویدا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آغاز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می</w:t>
      </w:r>
      <w:r>
        <w:rPr>
          <w:rFonts w:cs="B Mitra"/>
          <w:sz w:val="24"/>
          <w:szCs w:val="24"/>
          <w:rtl/>
        </w:rPr>
        <w:softHyphen/>
      </w:r>
      <w:r w:rsidRPr="0072377D">
        <w:rPr>
          <w:rFonts w:cs="B Mitra" w:hint="cs"/>
          <w:sz w:val="24"/>
          <w:szCs w:val="24"/>
          <w:rtl/>
        </w:rPr>
        <w:t>شود</w:t>
      </w:r>
      <w:r w:rsidRPr="0072377D">
        <w:rPr>
          <w:rFonts w:cs="B Mitra"/>
          <w:sz w:val="24"/>
          <w:szCs w:val="24"/>
          <w:rtl/>
        </w:rPr>
        <w:t xml:space="preserve">. </w:t>
      </w:r>
      <w:r w:rsidRPr="0072377D">
        <w:rPr>
          <w:rFonts w:cs="B Mitra" w:hint="cs"/>
          <w:sz w:val="24"/>
          <w:szCs w:val="24"/>
          <w:rtl/>
        </w:rPr>
        <w:t>این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رویدا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می</w:t>
      </w:r>
      <w:r>
        <w:rPr>
          <w:rFonts w:cs="B Mitra"/>
          <w:sz w:val="24"/>
          <w:szCs w:val="24"/>
          <w:rtl/>
        </w:rPr>
        <w:softHyphen/>
      </w:r>
      <w:r w:rsidRPr="0072377D">
        <w:rPr>
          <w:rFonts w:cs="B Mitra" w:hint="cs"/>
          <w:sz w:val="24"/>
          <w:szCs w:val="24"/>
          <w:rtl/>
        </w:rPr>
        <w:t>توان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تصویب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قانون،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تعیین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زمان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/>
          <w:sz w:val="24"/>
          <w:szCs w:val="24"/>
          <w:rtl/>
        </w:rPr>
        <w:t>(</w:t>
      </w:r>
      <w:r w:rsidRPr="0072377D">
        <w:rPr>
          <w:rFonts w:cs="B Mitra" w:hint="cs"/>
          <w:sz w:val="24"/>
          <w:szCs w:val="24"/>
          <w:rtl/>
        </w:rPr>
        <w:t>مثلا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آغاز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زما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نتخابات</w:t>
      </w:r>
      <w:r>
        <w:rPr>
          <w:rFonts w:cs="B Mitra"/>
          <w:sz w:val="24"/>
          <w:szCs w:val="24"/>
          <w:rtl/>
        </w:rPr>
        <w:t>)</w:t>
      </w:r>
      <w:r w:rsidRPr="0072377D">
        <w:rPr>
          <w:rFonts w:cs="B Mitra" w:hint="cs"/>
          <w:sz w:val="24"/>
          <w:szCs w:val="24"/>
          <w:rtl/>
        </w:rPr>
        <w:t>،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سید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قاض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خدمت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گیرنده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خ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ادن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ک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ویدا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یگر</w:t>
      </w:r>
      <w:r>
        <w:rPr>
          <w:rFonts w:cs="B Mitra"/>
          <w:sz w:val="24"/>
          <w:szCs w:val="24"/>
          <w:rtl/>
        </w:rPr>
        <w:t xml:space="preserve"> (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ویداد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کاری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حوادث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طبیعی</w:t>
      </w:r>
      <w:r>
        <w:rPr>
          <w:rFonts w:cs="B Mitra"/>
          <w:sz w:val="24"/>
          <w:szCs w:val="24"/>
          <w:rtl/>
        </w:rPr>
        <w:t xml:space="preserve">)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....  </w:t>
      </w:r>
      <w:r>
        <w:rPr>
          <w:rFonts w:cs="B Mitra" w:hint="cs"/>
          <w:sz w:val="24"/>
          <w:szCs w:val="24"/>
          <w:rtl/>
        </w:rPr>
        <w:t>باشد</w:t>
      </w:r>
    </w:p>
    <w:p w:rsidR="00FC00F0" w:rsidRPr="0090058E" w:rsidRDefault="00FC00F0" w:rsidP="0090058E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90058E">
        <w:rPr>
          <w:rFonts w:cs="B Mitra" w:hint="cs"/>
          <w:b/>
          <w:bCs/>
          <w:sz w:val="24"/>
          <w:szCs w:val="24"/>
          <w:rtl/>
        </w:rPr>
        <w:t>مدارک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لازم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برای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انجام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خدمت</w:t>
      </w:r>
      <w:r w:rsidRPr="0090058E">
        <w:rPr>
          <w:rFonts w:cs="B Mitra"/>
          <w:b/>
          <w:bCs/>
          <w:sz w:val="24"/>
          <w:szCs w:val="24"/>
          <w:rtl/>
        </w:rPr>
        <w:t>:</w:t>
      </w:r>
      <w:r w:rsidRPr="0090058E">
        <w:rPr>
          <w:rFonts w:cs="B Mitra" w:hint="cs"/>
          <w:sz w:val="24"/>
          <w:szCs w:val="24"/>
          <w:rtl/>
        </w:rPr>
        <w:t>مدارک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و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مستندات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لازم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به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طور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کامل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بیان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گردد</w:t>
      </w:r>
      <w:r w:rsidRPr="0090058E">
        <w:rPr>
          <w:rFonts w:cs="B Mitra"/>
          <w:sz w:val="24"/>
          <w:szCs w:val="24"/>
          <w:rtl/>
        </w:rPr>
        <w:t>.</w:t>
      </w:r>
    </w:p>
    <w:p w:rsidR="00FC00F0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قوانی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قررا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بوط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قوان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رر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تب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lastRenderedPageBreak/>
        <w:t>آما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تعداد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گیرندگان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م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فر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ح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ز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ا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. 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د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زم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رائ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د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ز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لا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ج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85432F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واتر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ف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ینف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زه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شخص</w:t>
      </w:r>
      <w:r>
        <w:rPr>
          <w:rFonts w:cs="B Mitra"/>
          <w:sz w:val="24"/>
          <w:szCs w:val="24"/>
          <w:rtl/>
        </w:rPr>
        <w:t xml:space="preserve"> (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اه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فصل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سال</w:t>
      </w:r>
      <w:r>
        <w:rPr>
          <w:rFonts w:cs="B Mitra"/>
          <w:sz w:val="24"/>
          <w:szCs w:val="24"/>
          <w:rtl/>
        </w:rPr>
        <w:t>)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هرون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85432F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عدادبا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اجعه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/>
          <w:sz w:val="24"/>
          <w:szCs w:val="24"/>
          <w:rtl/>
        </w:rPr>
        <w:t>(</w:t>
      </w:r>
      <w:r>
        <w:rPr>
          <w:rFonts w:cs="B Mitra" w:hint="cs"/>
          <w:sz w:val="24"/>
          <w:szCs w:val="24"/>
          <w:rtl/>
        </w:rPr>
        <w:t>یا</w:t>
      </w:r>
      <w:r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ی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نف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ر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فتن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چند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ا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اجع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>)</w:t>
      </w:r>
    </w:p>
    <w:p w:rsidR="00FC00F0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هزی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ستقی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رائ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د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بلغ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یر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ب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پردازد</w:t>
      </w:r>
      <w:r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حو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رس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فعل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شهروند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حو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رسی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نال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دول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نا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آدرس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قیق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ستقی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ب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درس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ترن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ط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قی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(</w:t>
      </w:r>
      <w:r w:rsidRPr="002334B6">
        <w:rPr>
          <w:rFonts w:cs="B Mitra" w:hint="cs"/>
          <w:sz w:val="24"/>
          <w:szCs w:val="24"/>
          <w:rtl/>
        </w:rPr>
        <w:t>لین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قی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فح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>)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ذک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ضرورت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اجع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حضور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چن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رد،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ل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ید</w:t>
      </w:r>
      <w:r w:rsidRPr="002334B6">
        <w:rPr>
          <w:rFonts w:cs="B Mitra"/>
          <w:sz w:val="24"/>
          <w:szCs w:val="24"/>
          <w:rtl/>
        </w:rPr>
        <w:t>.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ق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د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ل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ود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ش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ارتباط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ا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ما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ا</w:t>
      </w:r>
      <w:r w:rsidRPr="002334B6">
        <w:rPr>
          <w:rFonts w:cs="B Mitra"/>
          <w:b/>
          <w:bCs/>
          <w:sz w:val="24"/>
          <w:szCs w:val="24"/>
          <w:rtl/>
        </w:rPr>
        <w:t>(</w:t>
      </w:r>
      <w:r w:rsidRPr="002334B6">
        <w:rPr>
          <w:rFonts w:cs="B Mitra" w:hint="cs"/>
          <w:b/>
          <w:bCs/>
          <w:sz w:val="24"/>
          <w:szCs w:val="24"/>
          <w:rtl/>
        </w:rPr>
        <w:t>بانک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طلاعاتی</w:t>
      </w:r>
      <w:r w:rsidRPr="002334B6">
        <w:rPr>
          <w:rFonts w:cs="B Mitra"/>
          <w:b/>
          <w:bCs/>
          <w:sz w:val="24"/>
          <w:szCs w:val="24"/>
          <w:rtl/>
        </w:rPr>
        <w:t xml:space="preserve">) 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م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ه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سیا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ل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یاف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طلا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کمی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ما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آنلای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فلاین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رقر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نو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مکاتب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 </w:t>
      </w:r>
      <w:r w:rsidRPr="002334B6">
        <w:rPr>
          <w:rFonts w:cs="B Mitra" w:hint="cs"/>
          <w:sz w:val="24"/>
          <w:szCs w:val="24"/>
          <w:rtl/>
        </w:rPr>
        <w:t>فیل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یلد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ما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ارتباط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ا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ما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ا</w:t>
      </w:r>
      <w:r w:rsidRPr="002334B6">
        <w:rPr>
          <w:rFonts w:cs="B Mitra"/>
          <w:b/>
          <w:bCs/>
          <w:sz w:val="24"/>
          <w:szCs w:val="24"/>
          <w:rtl/>
        </w:rPr>
        <w:t>(</w:t>
      </w:r>
      <w:r w:rsidRPr="002334B6">
        <w:rPr>
          <w:rFonts w:cs="B Mitra" w:hint="cs"/>
          <w:b/>
          <w:bCs/>
          <w:sz w:val="24"/>
          <w:szCs w:val="24"/>
          <w:rtl/>
        </w:rPr>
        <w:t>بانک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طلاعاتی</w:t>
      </w:r>
      <w:r w:rsidRPr="002334B6">
        <w:rPr>
          <w:rFonts w:cs="B Mitra"/>
          <w:b/>
          <w:bCs/>
          <w:sz w:val="24"/>
          <w:szCs w:val="24"/>
          <w:rtl/>
        </w:rPr>
        <w:t xml:space="preserve">)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یگر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ه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سیا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ل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یاف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طلا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کمی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آنلای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فلاین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رقر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نو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مکاتب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 </w:t>
      </w:r>
      <w:r w:rsidRPr="002334B6">
        <w:rPr>
          <w:rFonts w:cs="B Mitra" w:hint="cs"/>
          <w:sz w:val="24"/>
          <w:szCs w:val="24"/>
          <w:rtl/>
        </w:rPr>
        <w:t>فیل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یلد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عناوی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فرایند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جموعه</w:t>
      </w:r>
      <w:r>
        <w:rPr>
          <w:rFonts w:cs="B Mitra"/>
          <w:sz w:val="24"/>
          <w:szCs w:val="24"/>
          <w:rtl/>
        </w:rPr>
        <w:softHyphen/>
      </w:r>
      <w:r w:rsidRPr="002334B6">
        <w:rPr>
          <w:rFonts w:cs="B Mitra" w:hint="cs"/>
          <w:sz w:val="24"/>
          <w:szCs w:val="24"/>
          <w:rtl/>
        </w:rPr>
        <w:t>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ایند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فرایندهای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صل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کلان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ی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حلیل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لی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ط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رتی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اقع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سب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خدم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صل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صور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خواه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ود</w:t>
      </w:r>
      <w:r>
        <w:rPr>
          <w:rFonts w:cs="B Mitra"/>
          <w:sz w:val="28"/>
          <w:szCs w:val="28"/>
          <w:rtl/>
        </w:rPr>
        <w:t>.</w: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>
                <wp:simplePos x="0" y="0"/>
                <wp:positionH relativeFrom="column">
                  <wp:posOffset>2440940</wp:posOffset>
                </wp:positionH>
                <wp:positionV relativeFrom="paragraph">
                  <wp:posOffset>101600</wp:posOffset>
                </wp:positionV>
                <wp:extent cx="1200785" cy="357505"/>
                <wp:effectExtent l="21590" t="13970" r="15875" b="19050"/>
                <wp:wrapNone/>
                <wp:docPr id="13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78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خدمت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" o:spid="_x0000_s1029" style="position:absolute;left:0;text-align:left;margin-left:192.2pt;margin-top:8pt;width:94.55pt;height:28.1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خدمت</w:t>
                      </w:r>
                    </w:p>
                  </w:txbxContent>
                </v:textbox>
              </v:rect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2989580</wp:posOffset>
                </wp:positionH>
                <wp:positionV relativeFrom="paragraph">
                  <wp:posOffset>75565</wp:posOffset>
                </wp:positionV>
                <wp:extent cx="946150" cy="231140"/>
                <wp:effectExtent l="17780" t="20320" r="45720" b="100965"/>
                <wp:wrapNone/>
                <wp:docPr id="12" name="Straight Arrow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6150" cy="2311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8" o:spid="_x0000_s1026" type="#_x0000_t32" style="position:absolute;margin-left:235.4pt;margin-top:5.95pt;width:74.5pt;height:18.2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2989580</wp:posOffset>
                </wp:positionH>
                <wp:positionV relativeFrom="paragraph">
                  <wp:posOffset>83820</wp:posOffset>
                </wp:positionV>
                <wp:extent cx="0" cy="222885"/>
                <wp:effectExtent l="84455" t="19050" r="86995" b="43815"/>
                <wp:wrapNone/>
                <wp:docPr id="11" name="Straight Arrow Connector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76" o:spid="_x0000_s1026" type="#_x0000_t32" style="position:absolute;margin-left:235.4pt;margin-top:6.6pt;width:0;height:17.5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1923415</wp:posOffset>
                </wp:positionH>
                <wp:positionV relativeFrom="paragraph">
                  <wp:posOffset>83820</wp:posOffset>
                </wp:positionV>
                <wp:extent cx="1066165" cy="222885"/>
                <wp:effectExtent l="37465" t="19050" r="20320" b="100965"/>
                <wp:wrapNone/>
                <wp:docPr id="10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66165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67" o:spid="_x0000_s1026" type="#_x0000_t32" style="position:absolute;margin-left:151.45pt;margin-top:6.6pt;width:83.95pt;height:17.55pt;flip:x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3937000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2700" t="13335" r="15875" b="19685"/>
                <wp:wrapNone/>
                <wp:docPr id="9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" o:spid="_x0000_s1030" style="position:absolute;left:0;text-align:left;margin-left:310pt;margin-top:24.15pt;width:94.5pt;height:28.1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2443480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4605" t="13335" r="13970" b="19685"/>
                <wp:wrapNone/>
                <wp:docPr id="8" name="Rectangl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2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" o:spid="_x0000_s1031" style="position:absolute;left:0;text-align:left;margin-left:192.4pt;margin-top:24.15pt;width:94.5pt;height:28.1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2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727075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2700" t="13335" r="15875" b="19685"/>
                <wp:wrapNone/>
                <wp:docPr id="7" name="Rectangl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...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6" o:spid="_x0000_s1032" style="position:absolute;left:0;text-align:left;margin-left:57.25pt;margin-top:24.15pt;width:94.5pt;height:28.1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...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4516120</wp:posOffset>
                </wp:positionH>
                <wp:positionV relativeFrom="paragraph">
                  <wp:posOffset>289560</wp:posOffset>
                </wp:positionV>
                <wp:extent cx="659765" cy="230505"/>
                <wp:effectExtent l="20320" t="18415" r="43815" b="103505"/>
                <wp:wrapNone/>
                <wp:docPr id="6" name="Straight Arrow Connector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230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81" o:spid="_x0000_s1026" type="#_x0000_t32" style="position:absolute;margin-left:355.6pt;margin-top:22.8pt;width:51.95pt;height:18.1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3935730</wp:posOffset>
                </wp:positionH>
                <wp:positionV relativeFrom="paragraph">
                  <wp:posOffset>297180</wp:posOffset>
                </wp:positionV>
                <wp:extent cx="580390" cy="238125"/>
                <wp:effectExtent l="49530" t="16510" r="17780" b="107315"/>
                <wp:wrapNone/>
                <wp:docPr id="5" name="Straight Arrow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0390" cy="238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79" o:spid="_x0000_s1026" type="#_x0000_t32" style="position:absolute;margin-left:309.9pt;margin-top:23.4pt;width:45.7pt;height:18.75pt;flip:x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4517390</wp:posOffset>
                </wp:positionH>
                <wp:positionV relativeFrom="paragraph">
                  <wp:posOffset>297815</wp:posOffset>
                </wp:positionV>
                <wp:extent cx="0" cy="222885"/>
                <wp:effectExtent l="88265" t="17145" r="83185" b="45720"/>
                <wp:wrapNone/>
                <wp:docPr id="4" name="Straight Arrow Connector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80" o:spid="_x0000_s1026" type="#_x0000_t32" style="position:absolute;margin-left:355.7pt;margin-top:23.45pt;width:0;height:17.5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4197985</wp:posOffset>
                </wp:positionH>
                <wp:positionV relativeFrom="paragraph">
                  <wp:posOffset>168910</wp:posOffset>
                </wp:positionV>
                <wp:extent cx="753745" cy="357505"/>
                <wp:effectExtent l="16510" t="15240" r="20320" b="17780"/>
                <wp:wrapNone/>
                <wp:docPr id="3" name="Rectangl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74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2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4" o:spid="_x0000_s1033" style="position:absolute;left:0;text-align:left;margin-left:330.55pt;margin-top:13.3pt;width:59.35pt;height:28.1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2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5104130</wp:posOffset>
                </wp:positionH>
                <wp:positionV relativeFrom="paragraph">
                  <wp:posOffset>168910</wp:posOffset>
                </wp:positionV>
                <wp:extent cx="753745" cy="357505"/>
                <wp:effectExtent l="17780" t="15240" r="19050" b="17780"/>
                <wp:wrapNone/>
                <wp:docPr id="2" name="Rectangl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74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1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5" o:spid="_x0000_s1034" style="position:absolute;left:0;text-align:left;margin-left:401.9pt;margin-top:13.3pt;width:59.35pt;height:28.1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1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3291840</wp:posOffset>
                </wp:positionH>
                <wp:positionV relativeFrom="paragraph">
                  <wp:posOffset>169545</wp:posOffset>
                </wp:positionV>
                <wp:extent cx="808990" cy="357505"/>
                <wp:effectExtent l="15240" t="15875" r="13970" b="17145"/>
                <wp:wrapNone/>
                <wp:docPr id="1" name="Rectangl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899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...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7" o:spid="_x0000_s1035" style="position:absolute;left:0;text-align:left;margin-left:259.2pt;margin-top:13.35pt;width:63.7pt;height:28.1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...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00F0" w:rsidRPr="00DF4CC0" w:rsidRDefault="00FC00F0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</w:p>
    <w:p w:rsidR="00FC00F0" w:rsidRDefault="00FC00F0" w:rsidP="007C010A">
      <w:pPr>
        <w:spacing w:line="240" w:lineRule="auto"/>
        <w:jc w:val="both"/>
        <w:rPr>
          <w:rFonts w:cs="B Mitra"/>
          <w:sz w:val="28"/>
          <w:szCs w:val="28"/>
          <w:rtl/>
        </w:rPr>
      </w:pPr>
      <w:r w:rsidRPr="0035395A">
        <w:rPr>
          <w:rFonts w:cs="B Mitra" w:hint="cs"/>
          <w:b/>
          <w:bCs/>
          <w:sz w:val="24"/>
          <w:szCs w:val="24"/>
          <w:rtl/>
        </w:rPr>
        <w:t>نمودار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ارتباطی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فرایندهای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خدمت</w:t>
      </w:r>
      <w:r w:rsidRPr="0035395A">
        <w:rPr>
          <w:rFonts w:cs="B Mitra"/>
          <w:b/>
          <w:bCs/>
          <w:sz w:val="24"/>
          <w:szCs w:val="24"/>
          <w:rtl/>
        </w:rPr>
        <w:t>: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س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انن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گرد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م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سطح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لا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ن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ای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رتباط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صل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ذک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شد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رحل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ی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softHyphen/>
      </w:r>
      <w:r>
        <w:rPr>
          <w:rFonts w:cs="B Mitra" w:hint="cs"/>
          <w:sz w:val="28"/>
          <w:szCs w:val="28"/>
          <w:rtl/>
        </w:rPr>
        <w:t>پردازد</w:t>
      </w:r>
      <w:r>
        <w:rPr>
          <w:rFonts w:cs="B Mitra"/>
          <w:sz w:val="28"/>
          <w:szCs w:val="28"/>
          <w:rtl/>
        </w:rPr>
        <w:t xml:space="preserve">.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هی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از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رداخت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وجودیت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وچک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ای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رفت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سطح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ظیف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ست</w:t>
      </w:r>
      <w:r>
        <w:rPr>
          <w:rFonts w:cs="B Mitra"/>
          <w:sz w:val="28"/>
          <w:szCs w:val="28"/>
          <w:rtl/>
        </w:rPr>
        <w:t xml:space="preserve">. </w:t>
      </w:r>
      <w:r>
        <w:rPr>
          <w:rFonts w:cs="B Mitra" w:hint="cs"/>
          <w:sz w:val="28"/>
          <w:szCs w:val="28"/>
          <w:rtl/>
        </w:rPr>
        <w:t>همچن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یس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ز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رسیم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جتناب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رد</w:t>
      </w:r>
      <w:r>
        <w:rPr>
          <w:rFonts w:cs="B Mitra"/>
          <w:sz w:val="28"/>
          <w:szCs w:val="28"/>
          <w:rtl/>
        </w:rPr>
        <w:t>.</w:t>
      </w: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Pr="00DF4CC0" w:rsidRDefault="00FC00F0" w:rsidP="00E821B9">
      <w:pPr>
        <w:spacing w:line="240" w:lineRule="auto"/>
        <w:jc w:val="center"/>
        <w:rPr>
          <w:rFonts w:cs="B Mitra"/>
          <w:b/>
          <w:bCs/>
          <w:sz w:val="40"/>
          <w:szCs w:val="40"/>
          <w:rtl/>
        </w:rPr>
      </w:pPr>
      <w:r>
        <w:rPr>
          <w:rFonts w:cs="B Mitra" w:hint="cs"/>
          <w:b/>
          <w:bCs/>
          <w:sz w:val="32"/>
          <w:szCs w:val="32"/>
          <w:rtl/>
        </w:rPr>
        <w:t>ش</w:t>
      </w:r>
      <w:r w:rsidRPr="00DF4CC0">
        <w:rPr>
          <w:rFonts w:cs="B Mitra" w:hint="cs"/>
          <w:b/>
          <w:bCs/>
          <w:sz w:val="32"/>
          <w:szCs w:val="32"/>
          <w:rtl/>
        </w:rPr>
        <w:t>ناسنامه</w:t>
      </w:r>
      <w:r w:rsidRPr="00DF4CC0">
        <w:rPr>
          <w:rFonts w:cs="B Mitra"/>
          <w:b/>
          <w:bCs/>
          <w:sz w:val="32"/>
          <w:szCs w:val="32"/>
          <w:rtl/>
        </w:rPr>
        <w:t xml:space="preserve"> </w:t>
      </w:r>
      <w:r w:rsidRPr="00DF4CC0">
        <w:rPr>
          <w:rFonts w:cs="B Mitra" w:hint="cs"/>
          <w:b/>
          <w:bCs/>
          <w:sz w:val="32"/>
          <w:szCs w:val="32"/>
          <w:rtl/>
        </w:rPr>
        <w:t>مجوزهای</w:t>
      </w:r>
      <w:r w:rsidRPr="00DF4CC0">
        <w:rPr>
          <w:rFonts w:cs="B Mitra"/>
          <w:b/>
          <w:bCs/>
          <w:sz w:val="32"/>
          <w:szCs w:val="32"/>
          <w:rtl/>
        </w:rPr>
        <w:t xml:space="preserve"> </w:t>
      </w:r>
      <w:r w:rsidRPr="00DF4CC0">
        <w:rPr>
          <w:rFonts w:cs="B Mitra" w:hint="cs"/>
          <w:b/>
          <w:bCs/>
          <w:sz w:val="32"/>
          <w:szCs w:val="32"/>
          <w:rtl/>
        </w:rPr>
        <w:t>صادره</w:t>
      </w:r>
    </w:p>
    <w:p w:rsidR="00FC00F0" w:rsidRPr="0018737E" w:rsidRDefault="00FC00F0" w:rsidP="00E821B9">
      <w:pPr>
        <w:spacing w:line="240" w:lineRule="auto"/>
        <w:jc w:val="center"/>
        <w:rPr>
          <w:rFonts w:cs="B Mitra"/>
          <w:sz w:val="28"/>
          <w:szCs w:val="28"/>
          <w:u w:val="single"/>
          <w:rtl/>
        </w:rPr>
      </w:pPr>
      <w:r w:rsidRPr="0018737E">
        <w:rPr>
          <w:rFonts w:cs="B Mitra"/>
          <w:sz w:val="28"/>
          <w:szCs w:val="28"/>
          <w:u w:val="single"/>
          <w:rtl/>
        </w:rPr>
        <w:t>(</w:t>
      </w:r>
      <w:r w:rsidRPr="0018737E">
        <w:rPr>
          <w:rFonts w:cs="B Mitra" w:hint="cs"/>
          <w:sz w:val="28"/>
          <w:szCs w:val="28"/>
          <w:u w:val="single"/>
          <w:rtl/>
        </w:rPr>
        <w:t>این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فرم</w:t>
      </w:r>
      <w:r w:rsidRPr="0018737E">
        <w:rPr>
          <w:rFonts w:cs="B Mitra"/>
          <w:sz w:val="28"/>
          <w:szCs w:val="28"/>
          <w:u w:val="single"/>
          <w:rtl/>
        </w:rPr>
        <w:t xml:space="preserve">  </w:t>
      </w:r>
      <w:r w:rsidRPr="0018737E">
        <w:rPr>
          <w:rFonts w:cs="B Mitra" w:hint="cs"/>
          <w:sz w:val="28"/>
          <w:szCs w:val="28"/>
          <w:u w:val="single"/>
          <w:rtl/>
        </w:rPr>
        <w:t>د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ورد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خدمات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که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نج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به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صدو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جوز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گردد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تکمیل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شود</w:t>
      </w:r>
      <w:r w:rsidRPr="0018737E">
        <w:rPr>
          <w:rFonts w:cs="B Mitra"/>
          <w:sz w:val="28"/>
          <w:szCs w:val="28"/>
          <w:u w:val="single"/>
          <w:rtl/>
        </w:rPr>
        <w:t>.)</w:t>
      </w:r>
    </w:p>
    <w:p w:rsidR="00FC00F0" w:rsidRPr="00DF4CC0" w:rsidRDefault="00FC00F0" w:rsidP="00E821B9">
      <w:pPr>
        <w:spacing w:after="120" w:line="240" w:lineRule="auto"/>
        <w:jc w:val="lowKashida"/>
        <w:rPr>
          <w:rFonts w:cs="B Mitra"/>
          <w:sz w:val="28"/>
          <w:szCs w:val="28"/>
          <w:rtl/>
        </w:rPr>
      </w:pPr>
      <w:r w:rsidRPr="00DF4CC0">
        <w:rPr>
          <w:rFonts w:cs="B Mitra"/>
          <w:sz w:val="28"/>
          <w:szCs w:val="28"/>
          <w:rtl/>
        </w:rPr>
        <w:t xml:space="preserve">   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ست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بصر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اده</w:t>
      </w:r>
      <w:r w:rsidRPr="00DF4CC0">
        <w:rPr>
          <w:rFonts w:cs="B Mitra"/>
          <w:sz w:val="28"/>
          <w:szCs w:val="28"/>
          <w:rtl/>
        </w:rPr>
        <w:t xml:space="preserve"> 5 </w:t>
      </w:r>
      <w:r w:rsidRPr="00DF4CC0">
        <w:rPr>
          <w:rFonts w:cs="B Mitra" w:hint="cs"/>
          <w:sz w:val="28"/>
          <w:szCs w:val="28"/>
          <w:rtl/>
        </w:rPr>
        <w:t>آی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ام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سع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خدم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لکترونیک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صو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ماره</w:t>
      </w:r>
      <w:r w:rsidRPr="00DF4CC0">
        <w:rPr>
          <w:rFonts w:cs="B Mitra"/>
          <w:sz w:val="28"/>
          <w:szCs w:val="28"/>
          <w:rtl/>
        </w:rPr>
        <w:t xml:space="preserve"> 7740/93/206 </w:t>
      </w:r>
      <w:r w:rsidRPr="00DF4CC0">
        <w:rPr>
          <w:rFonts w:cs="B Mitra" w:hint="cs"/>
          <w:sz w:val="28"/>
          <w:szCs w:val="28"/>
          <w:rtl/>
        </w:rPr>
        <w:t>مورخ</w:t>
      </w:r>
      <w:r w:rsidRPr="00DF4CC0">
        <w:rPr>
          <w:rFonts w:cs="B Mitra"/>
          <w:sz w:val="28"/>
          <w:szCs w:val="28"/>
          <w:rtl/>
        </w:rPr>
        <w:t xml:space="preserve"> 10/6/93</w:t>
      </w:r>
      <w:r w:rsidRPr="00DF4CC0">
        <w:rPr>
          <w:rFonts w:cs="B Mitra" w:hint="cs"/>
          <w:sz w:val="28"/>
          <w:szCs w:val="28"/>
          <w:rtl/>
        </w:rPr>
        <w:t>،</w:t>
      </w:r>
      <w:r w:rsidRPr="00DF4CC0">
        <w:rPr>
          <w:rFonts w:cs="B Mitra"/>
          <w:sz w:val="28"/>
          <w:szCs w:val="28"/>
          <w:rtl/>
        </w:rPr>
        <w:t xml:space="preserve"> </w:t>
      </w:r>
    </w:p>
    <w:p w:rsidR="00FC00F0" w:rsidRPr="00DF4CC0" w:rsidRDefault="00FC00F0" w:rsidP="00E821B9">
      <w:pPr>
        <w:spacing w:line="240" w:lineRule="auto"/>
        <w:jc w:val="lowKashida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معاونت،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بانک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صد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ما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گا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ي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کش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امل</w:t>
      </w:r>
      <w:r w:rsidRPr="00DF4CC0">
        <w:rPr>
          <w:rFonts w:cs="B Mitra"/>
          <w:sz w:val="28"/>
          <w:szCs w:val="28"/>
          <w:rtl/>
        </w:rPr>
        <w:t xml:space="preserve">: </w:t>
      </w:r>
      <w:r w:rsidRPr="00DF4CC0">
        <w:rPr>
          <w:rFonts w:cs="B Mitra" w:hint="cs"/>
          <w:sz w:val="28"/>
          <w:szCs w:val="28"/>
          <w:rtl/>
        </w:rPr>
        <w:t>انواع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جع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يو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صدور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مديد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لغ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حياء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زينه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زما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اي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مراح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نج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کا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ب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مکار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گا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ي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شکي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اد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نظ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</w:t>
      </w:r>
      <w:r w:rsidRPr="00DF4CC0">
        <w:rPr>
          <w:rFonts w:cs="B Mitra"/>
          <w:sz w:val="28"/>
          <w:szCs w:val="28"/>
          <w:rtl/>
        </w:rPr>
        <w:softHyphen/>
      </w:r>
      <w:r w:rsidRPr="00DF4CC0">
        <w:rPr>
          <w:rFonts w:cs="B Mitra" w:hint="cs"/>
          <w:sz w:val="28"/>
          <w:szCs w:val="28"/>
          <w:rtl/>
        </w:rPr>
        <w:t>رسان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فاف</w:t>
      </w:r>
      <w:r w:rsidRPr="00DF4CC0">
        <w:rPr>
          <w:rFonts w:cs="B Mitra"/>
          <w:sz w:val="28"/>
          <w:szCs w:val="28"/>
          <w:rtl/>
        </w:rPr>
        <w:softHyphen/>
      </w:r>
      <w:r w:rsidRPr="00DF4CC0">
        <w:rPr>
          <w:rFonts w:cs="B Mitra" w:hint="cs"/>
          <w:sz w:val="28"/>
          <w:szCs w:val="28"/>
          <w:rtl/>
        </w:rPr>
        <w:t>سازي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رس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خط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د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اه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ي</w:t>
      </w:r>
      <w:r w:rsidRPr="00DF4CC0">
        <w:rPr>
          <w:rFonts w:cs="B Mitra"/>
          <w:sz w:val="28"/>
          <w:szCs w:val="28"/>
        </w:rPr>
        <w:t>‌</w:t>
      </w:r>
      <w:r w:rsidRPr="00DF4CC0">
        <w:rPr>
          <w:rFonts w:cs="B Mitra" w:hint="cs"/>
          <w:sz w:val="28"/>
          <w:szCs w:val="28"/>
          <w:rtl/>
        </w:rPr>
        <w:t>کند</w:t>
      </w:r>
      <w:r w:rsidRPr="00DF4CC0">
        <w:rPr>
          <w:rFonts w:cs="B Mitra"/>
          <w:sz w:val="28"/>
          <w:szCs w:val="28"/>
          <w:rtl/>
        </w:rPr>
        <w:t xml:space="preserve">. </w:t>
      </w:r>
      <w:r w:rsidRPr="00DF4CC0">
        <w:rPr>
          <w:rFonts w:cs="B Mitra" w:hint="cs"/>
          <w:sz w:val="28"/>
          <w:szCs w:val="28"/>
          <w:rtl/>
        </w:rPr>
        <w:t>بد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نظ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جدو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حقیق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حقوق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یجا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انک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رح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زی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کمی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ی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ام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ذک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رسا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گردد</w:t>
      </w:r>
      <w:r w:rsidRPr="00DF4CC0">
        <w:rPr>
          <w:rFonts w:cs="B Mitra"/>
          <w:sz w:val="28"/>
          <w:szCs w:val="28"/>
          <w:rtl/>
        </w:rPr>
        <w:t>.</w:t>
      </w:r>
    </w:p>
    <w:p w:rsidR="00FC00F0" w:rsidRPr="00DF4CC0" w:rsidRDefault="00FC00F0" w:rsidP="00E821B9">
      <w:pPr>
        <w:spacing w:line="240" w:lineRule="auto"/>
        <w:rPr>
          <w:rFonts w:cs="B Mitra"/>
          <w:b/>
          <w:bCs/>
          <w:sz w:val="28"/>
          <w:szCs w:val="28"/>
          <w:rtl/>
        </w:rPr>
      </w:pPr>
    </w:p>
    <w:p w:rsidR="00FC00F0" w:rsidRDefault="00FC00F0" w:rsidP="00F14E7B">
      <w:pPr>
        <w:spacing w:line="240" w:lineRule="auto"/>
        <w:rPr>
          <w:rFonts w:cs="B Mitra"/>
          <w:sz w:val="28"/>
          <w:szCs w:val="28"/>
          <w:rtl/>
        </w:rPr>
        <w:sectPr w:rsidR="00FC00F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b/>
          <w:bCs/>
          <w:sz w:val="28"/>
          <w:szCs w:val="28"/>
          <w:rtl/>
        </w:rPr>
        <w:t>مجوز</w:t>
      </w:r>
      <w:r w:rsidRPr="00DF4CC0">
        <w:rPr>
          <w:rFonts w:cs="B Mitra"/>
          <w:b/>
          <w:bCs/>
          <w:sz w:val="28"/>
          <w:szCs w:val="28"/>
          <w:rtl/>
        </w:rPr>
        <w:t xml:space="preserve"> :</w:t>
      </w:r>
      <w:r w:rsidRPr="0021709C">
        <w:rPr>
          <w:rFonts w:cs="B Mitra" w:hint="cs"/>
          <w:sz w:val="28"/>
          <w:szCs w:val="28"/>
          <w:rtl/>
        </w:rPr>
        <w:t>کلی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رد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ک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فعالیت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شخاص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حقیق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و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حقوق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نوط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ب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أخذ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جو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عم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گواهی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پروانه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جواز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ستعلام</w:t>
      </w:r>
      <w:r w:rsidRPr="0021709C">
        <w:rPr>
          <w:rFonts w:cs="B Mitra"/>
          <w:sz w:val="28"/>
          <w:szCs w:val="28"/>
          <w:rtl/>
        </w:rPr>
        <w:t xml:space="preserve"> ی</w:t>
      </w:r>
      <w:r w:rsidRPr="0021709C">
        <w:rPr>
          <w:rFonts w:cs="B Mitra" w:hint="cs"/>
          <w:sz w:val="28"/>
          <w:szCs w:val="28"/>
          <w:rtl/>
        </w:rPr>
        <w:t>ا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فقت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و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رد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شاب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آن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دستگاهها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جرائ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شد</w:t>
      </w:r>
      <w:r>
        <w:rPr>
          <w:rFonts w:cs="B Mitra"/>
          <w:sz w:val="28"/>
          <w:szCs w:val="28"/>
          <w:rtl/>
        </w:rPr>
        <w:t xml:space="preserve">. </w:t>
      </w:r>
    </w:p>
    <w:p w:rsidR="00FC00F0" w:rsidRPr="00DF4CC0" w:rsidRDefault="00FC00F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/>
          <w:b/>
          <w:bCs/>
          <w:rtl/>
        </w:rPr>
        <w:lastRenderedPageBreak/>
        <w:t xml:space="preserve">                                                       </w:t>
      </w:r>
      <w:r w:rsidRPr="00DF4CC0">
        <w:rPr>
          <w:rFonts w:cs="B Mitra" w:hint="cs"/>
          <w:b/>
          <w:bCs/>
          <w:rtl/>
        </w:rPr>
        <w:t>لیست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اطلاعات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مجوزها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حقیقی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حقوق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و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ولت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ر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وزارتخانه</w:t>
      </w:r>
      <w:r w:rsidRPr="00DF4CC0">
        <w:rPr>
          <w:rFonts w:cs="B Mitra"/>
          <w:b/>
          <w:bCs/>
          <w:rtl/>
        </w:rPr>
        <w:t xml:space="preserve">/ </w:t>
      </w:r>
      <w:r w:rsidRPr="00DF4CC0">
        <w:rPr>
          <w:rFonts w:cs="B Mitra" w:hint="cs"/>
          <w:b/>
          <w:bCs/>
          <w:rtl/>
        </w:rPr>
        <w:t>سازمان</w:t>
      </w:r>
      <w:r w:rsidRPr="00DF4CC0">
        <w:rPr>
          <w:rFonts w:cs="B Mitra"/>
          <w:b/>
          <w:bCs/>
          <w:rtl/>
        </w:rPr>
        <w:t xml:space="preserve"> ......                                                   </w:t>
      </w:r>
      <w:r w:rsidRPr="00DF4CC0">
        <w:rPr>
          <w:rFonts w:cs="B Mitra" w:hint="cs"/>
          <w:b/>
          <w:bCs/>
          <w:rtl/>
        </w:rPr>
        <w:t>فرم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شماره</w:t>
      </w:r>
      <w:r w:rsidRPr="00DF4CC0">
        <w:rPr>
          <w:rFonts w:cs="B Mitra"/>
          <w:b/>
          <w:bCs/>
          <w:rtl/>
        </w:rPr>
        <w:t xml:space="preserve"> ی</w:t>
      </w:r>
      <w:r w:rsidRPr="00DF4CC0">
        <w:rPr>
          <w:rFonts w:cs="B Mitra" w:hint="cs"/>
          <w:b/>
          <w:bCs/>
          <w:rtl/>
        </w:rPr>
        <w:t>ک</w:t>
      </w:r>
    </w:p>
    <w:tbl>
      <w:tblPr>
        <w:tblpPr w:leftFromText="180" w:rightFromText="180" w:vertAnchor="text" w:horzAnchor="margin" w:tblpXSpec="center" w:tblpY="1"/>
        <w:tblOverlap w:val="never"/>
        <w:bidiVisual/>
        <w:tblW w:w="16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58"/>
        <w:gridCol w:w="2353"/>
        <w:gridCol w:w="1701"/>
        <w:gridCol w:w="1701"/>
        <w:gridCol w:w="1701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FC00F0" w:rsidRPr="00A4033F" w:rsidTr="00A4033F">
        <w:trPr>
          <w:trHeight w:val="1615"/>
        </w:trPr>
        <w:tc>
          <w:tcPr>
            <w:tcW w:w="558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353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عنو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نو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ستندا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قانون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مصوبه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بخشنامه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آیی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مه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ارک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و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یاز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عتبار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هزینه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یال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276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تقاض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851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صدو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708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راج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ظر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زم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تقریب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روز</w:t>
            </w: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 xml:space="preserve">/ </w:t>
            </w: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ساعت</w:t>
            </w: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>)</w:t>
            </w:r>
          </w:p>
        </w:tc>
        <w:tc>
          <w:tcPr>
            <w:tcW w:w="852" w:type="dxa"/>
            <w:gridSpan w:val="2"/>
            <w:shd w:val="clear" w:color="auto" w:fill="D9D9D9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709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توضیحا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</w:tc>
      </w:tr>
      <w:tr w:rsidR="00FC00F0" w:rsidRPr="00A4033F" w:rsidTr="00A4033F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مشترک</w:t>
            </w:r>
            <w:r w:rsidRPr="00A4033F">
              <w:rPr>
                <w:rFonts w:cs="B Mitra"/>
                <w:b/>
                <w:bCs/>
                <w:sz w:val="18"/>
                <w:szCs w:val="18"/>
                <w:rtl/>
              </w:rPr>
              <w:t xml:space="preserve"> *</w:t>
            </w:r>
          </w:p>
        </w:tc>
        <w:tc>
          <w:tcPr>
            <w:tcW w:w="708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غیر</w:t>
            </w:r>
            <w:r w:rsidRPr="00A4033F">
              <w:rPr>
                <w:rFonts w:cs="B Mitra"/>
                <w:b/>
                <w:bCs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709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2353" w:type="dxa"/>
            <w:vMerge w:val="restart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صدور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تمدید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اصلاح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لغو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اح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ا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آی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شترک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ی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ستگا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ازمن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بادل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اد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آنه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ست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ماره</w:t>
      </w:r>
      <w:r w:rsidRPr="00DF4CC0">
        <w:rPr>
          <w:rFonts w:cs="B Mitra"/>
          <w:sz w:val="28"/>
          <w:szCs w:val="28"/>
          <w:rtl/>
        </w:rPr>
        <w:t xml:space="preserve"> 2 </w:t>
      </w:r>
      <w:r w:rsidRPr="00DF4CC0">
        <w:rPr>
          <w:rFonts w:cs="B Mitra" w:hint="cs"/>
          <w:sz w:val="28"/>
          <w:szCs w:val="28"/>
          <w:rtl/>
        </w:rPr>
        <w:t>نیزتکمی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  <w:r w:rsidRPr="00DF4CC0">
        <w:rPr>
          <w:rFonts w:cs="B Mitra"/>
          <w:sz w:val="28"/>
          <w:szCs w:val="28"/>
          <w:rtl/>
        </w:rPr>
        <w:t xml:space="preserve"> </w:t>
      </w: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Pr="00DF4CC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FC00F0" w:rsidRPr="00DF4CC0" w:rsidRDefault="00FC00F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شماره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و</w:t>
      </w: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53"/>
        <w:gridCol w:w="2218"/>
        <w:gridCol w:w="912"/>
        <w:gridCol w:w="876"/>
        <w:gridCol w:w="1252"/>
        <w:gridCol w:w="1115"/>
        <w:gridCol w:w="1215"/>
        <w:gridCol w:w="1184"/>
        <w:gridCol w:w="1223"/>
        <w:gridCol w:w="1224"/>
        <w:gridCol w:w="2303"/>
      </w:tblGrid>
      <w:tr w:rsidR="00FC00F0" w:rsidRPr="00A4033F" w:rsidTr="00A4033F">
        <w:trPr>
          <w:trHeight w:val="764"/>
        </w:trPr>
        <w:tc>
          <w:tcPr>
            <w:tcW w:w="667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741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عنو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دستگاه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ستعلام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شونده</w:t>
            </w:r>
          </w:p>
        </w:tc>
        <w:tc>
          <w:tcPr>
            <w:tcW w:w="1937" w:type="dxa"/>
            <w:gridSpan w:val="2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نو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</w:p>
        </w:tc>
        <w:tc>
          <w:tcPr>
            <w:tcW w:w="1456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ارک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و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یاز</w:t>
            </w:r>
          </w:p>
        </w:tc>
        <w:tc>
          <w:tcPr>
            <w:tcW w:w="1299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عتبار</w:t>
            </w:r>
          </w:p>
        </w:tc>
        <w:tc>
          <w:tcPr>
            <w:tcW w:w="1416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هزینه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یال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340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زم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نجام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کار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وز</w:t>
            </w:r>
            <w:r w:rsidRPr="00A4033F">
              <w:rPr>
                <w:rFonts w:cs="B Mitra"/>
                <w:b/>
                <w:bCs/>
                <w:rtl/>
              </w:rPr>
              <w:t xml:space="preserve">/ </w:t>
            </w:r>
            <w:r w:rsidRPr="00A4033F">
              <w:rPr>
                <w:rFonts w:cs="B Mitra" w:hint="cs"/>
                <w:b/>
                <w:bCs/>
                <w:rtl/>
              </w:rPr>
              <w:t>ساعت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2601" w:type="dxa"/>
            <w:gridSpan w:val="2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2803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FC00F0" w:rsidRPr="00A4033F" w:rsidTr="00A4033F">
        <w:trPr>
          <w:trHeight w:val="1114"/>
        </w:trPr>
        <w:tc>
          <w:tcPr>
            <w:tcW w:w="667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741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وا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ستعلام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با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ذک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م</w:t>
            </w:r>
            <w:r w:rsidRPr="00A4033F">
              <w:rPr>
                <w:rFonts w:cs="B Mitra"/>
                <w:b/>
                <w:bCs/>
                <w:rtl/>
              </w:rPr>
              <w:t xml:space="preserve"> **</w:t>
            </w:r>
          </w:p>
        </w:tc>
        <w:tc>
          <w:tcPr>
            <w:tcW w:w="985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سایر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***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</w:tc>
        <w:tc>
          <w:tcPr>
            <w:tcW w:w="1456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00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301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غی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2803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1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2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3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4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5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6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7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8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</w:tbl>
    <w:p w:rsidR="00FC00F0" w:rsidRPr="00DF4CC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/>
          <w:sz w:val="28"/>
          <w:szCs w:val="28"/>
          <w:rtl/>
        </w:rPr>
        <w:t xml:space="preserve">** </w:t>
      </w:r>
      <w:r w:rsidRPr="00DF4CC0">
        <w:rPr>
          <w:rFonts w:cs="B Mitra" w:hint="cs"/>
          <w:sz w:val="28"/>
          <w:szCs w:val="28"/>
          <w:rtl/>
        </w:rPr>
        <w:t>ن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ستعل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ضیح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ج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</w:p>
    <w:p w:rsidR="00FC00F0" w:rsidRDefault="00FC00F0" w:rsidP="00E821B9">
      <w:pPr>
        <w:spacing w:line="240" w:lineRule="auto"/>
        <w:rPr>
          <w:rFonts w:cs="B Mitra"/>
          <w:b/>
          <w:bCs/>
          <w:rtl/>
        </w:rPr>
        <w:sectPr w:rsidR="00FC00F0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/>
          <w:sz w:val="28"/>
          <w:szCs w:val="28"/>
          <w:rtl/>
        </w:rPr>
        <w:t xml:space="preserve">*** </w:t>
      </w:r>
      <w:r w:rsidRPr="00DF4CC0">
        <w:rPr>
          <w:rFonts w:cs="B Mitra" w:hint="cs"/>
          <w:sz w:val="28"/>
          <w:szCs w:val="28"/>
          <w:rtl/>
        </w:rPr>
        <w:t>ا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وع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آی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سای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اش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ضیح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ج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  <w:r w:rsidRPr="00DF4CC0">
        <w:rPr>
          <w:rFonts w:cs="B Mitra"/>
          <w:b/>
          <w:bCs/>
          <w:rtl/>
        </w:rPr>
        <w:t xml:space="preserve"> </w:t>
      </w:r>
    </w:p>
    <w:p w:rsidR="00FC00F0" w:rsidRPr="00DF4CC0" w:rsidRDefault="00FC00F0" w:rsidP="00E821B9">
      <w:pPr>
        <w:spacing w:line="240" w:lineRule="auto"/>
        <w:rPr>
          <w:rFonts w:cs="B Mitra"/>
          <w:b/>
          <w:bCs/>
          <w:rtl/>
        </w:rPr>
      </w:pPr>
    </w:p>
    <w:p w:rsidR="00FC00F0" w:rsidRPr="00DF4CC0" w:rsidRDefault="00FC00F0">
      <w:pPr>
        <w:spacing w:line="240" w:lineRule="auto"/>
        <w:rPr>
          <w:rFonts w:cs="B Mitra"/>
          <w:b/>
          <w:bCs/>
        </w:rPr>
      </w:pPr>
    </w:p>
    <w:sectPr w:rsidR="00FC00F0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4290" w:rsidRDefault="00F44290" w:rsidP="00F523A5">
      <w:pPr>
        <w:spacing w:after="0" w:line="240" w:lineRule="auto"/>
      </w:pPr>
      <w:r>
        <w:separator/>
      </w:r>
    </w:p>
  </w:endnote>
  <w:endnote w:type="continuationSeparator" w:id="0">
    <w:p w:rsidR="00F44290" w:rsidRDefault="00F44290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Times New Roman Bold"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4290" w:rsidRDefault="00F44290" w:rsidP="00F523A5">
      <w:pPr>
        <w:spacing w:after="0" w:line="240" w:lineRule="auto"/>
      </w:pPr>
      <w:r>
        <w:separator/>
      </w:r>
    </w:p>
  </w:footnote>
  <w:footnote w:type="continuationSeparator" w:id="0">
    <w:p w:rsidR="00F44290" w:rsidRDefault="00F44290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CC03EE"/>
    <w:multiLevelType w:val="hybridMultilevel"/>
    <w:tmpl w:val="5CA0C01A"/>
    <w:lvl w:ilvl="0" w:tplc="FFFFFFFF">
      <w:start w:val="1"/>
      <w:numFmt w:val="bullet"/>
      <w:pStyle w:val="ListBullet"/>
      <w:lvlText w:val=""/>
      <w:lvlJc w:val="left"/>
      <w:pPr>
        <w:tabs>
          <w:tab w:val="num" w:pos="709"/>
        </w:tabs>
        <w:ind w:left="709" w:hanging="284"/>
      </w:pPr>
      <w:rPr>
        <w:rFonts w:ascii="Symbol" w:hAnsi="Symbol" w:hint="default"/>
        <w:lang w:bidi="fa-IR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ACD7282"/>
    <w:multiLevelType w:val="multilevel"/>
    <w:tmpl w:val="B346117A"/>
    <w:lvl w:ilvl="0">
      <w:start w:val="1"/>
      <w:numFmt w:val="decimal"/>
      <w:pStyle w:val="Heading1"/>
      <w:lvlText w:val="%1"/>
      <w:lvlJc w:val="left"/>
      <w:pPr>
        <w:tabs>
          <w:tab w:val="num" w:pos="1191"/>
        </w:tabs>
        <w:ind w:left="0" w:firstLine="0"/>
      </w:pPr>
      <w:rPr>
        <w:rFonts w:cs="B Zar" w:hint="cs"/>
        <w:bCs/>
        <w:iCs w:val="0"/>
        <w:caps w:val="0"/>
        <w:strike w:val="0"/>
        <w:dstrike w:val="0"/>
        <w:outline w:val="0"/>
        <w:shadow/>
        <w:emboss w:val="0"/>
        <w:imprint w:val="0"/>
        <w:vanish w:val="0"/>
        <w:szCs w:val="144"/>
        <w:vertAlign w:val="baseline"/>
      </w:rPr>
    </w:lvl>
    <w:lvl w:ilvl="1">
      <w:start w:val="1"/>
      <w:numFmt w:val="decimal"/>
      <w:pStyle w:val="Heading2"/>
      <w:lvlText w:val="%1-%2."/>
      <w:lvlJc w:val="left"/>
      <w:pPr>
        <w:tabs>
          <w:tab w:val="num" w:pos="851"/>
        </w:tabs>
        <w:ind w:left="851" w:hanging="851"/>
      </w:pPr>
      <w:rPr>
        <w:rFonts w:cs="B Zar" w:hint="cs"/>
        <w:bCs/>
        <w:iCs w:val="0"/>
        <w:caps w:val="0"/>
        <w:strike w:val="0"/>
        <w:dstrike w:val="0"/>
        <w:shadow w:val="0"/>
        <w:emboss w:val="0"/>
        <w:imprint w:val="0"/>
        <w:vanish w:val="0"/>
        <w:szCs w:val="28"/>
        <w:vertAlign w:val="baseline"/>
        <w:lang w:val="en-GB"/>
      </w:rPr>
    </w:lvl>
    <w:lvl w:ilvl="2">
      <w:start w:val="1"/>
      <w:numFmt w:val="decimal"/>
      <w:pStyle w:val="Heading3"/>
      <w:lvlText w:val="%1-%2-%3."/>
      <w:lvlJc w:val="left"/>
      <w:pPr>
        <w:tabs>
          <w:tab w:val="num" w:pos="851"/>
        </w:tabs>
        <w:ind w:left="851" w:hanging="851"/>
      </w:pPr>
      <w:rPr>
        <w:rFonts w:ascii="Times New Roman Bold" w:hAnsi="Times New Roman Bold" w:cs="B Zar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szCs w:val="28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56B5902"/>
    <w:multiLevelType w:val="hybridMultilevel"/>
    <w:tmpl w:val="77D808E8"/>
    <w:lvl w:ilvl="0" w:tplc="E176090A">
      <w:start w:val="1"/>
      <w:numFmt w:val="decimal"/>
      <w:pStyle w:val="ListNumber"/>
      <w:lvlText w:val="%1."/>
      <w:lvlJc w:val="left"/>
      <w:pPr>
        <w:tabs>
          <w:tab w:val="num" w:pos="851"/>
        </w:tabs>
        <w:ind w:left="851" w:hanging="28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  <w:lvlOverride w:ilvl="0">
      <w:startOverride w:val="1"/>
    </w:lvlOverride>
  </w:num>
  <w:num w:numId="5">
    <w:abstractNumId w:val="5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34EE"/>
    <w:rsid w:val="00035E95"/>
    <w:rsid w:val="00037DA7"/>
    <w:rsid w:val="00045771"/>
    <w:rsid w:val="0008021D"/>
    <w:rsid w:val="000859DD"/>
    <w:rsid w:val="0008754E"/>
    <w:rsid w:val="0009743B"/>
    <w:rsid w:val="000B6D8B"/>
    <w:rsid w:val="000C57D5"/>
    <w:rsid w:val="000F5FDF"/>
    <w:rsid w:val="000F6961"/>
    <w:rsid w:val="000F72CD"/>
    <w:rsid w:val="00122B18"/>
    <w:rsid w:val="00126F57"/>
    <w:rsid w:val="001361A6"/>
    <w:rsid w:val="00150FAC"/>
    <w:rsid w:val="00165890"/>
    <w:rsid w:val="001661FD"/>
    <w:rsid w:val="0018737E"/>
    <w:rsid w:val="001C4DE2"/>
    <w:rsid w:val="001E71E2"/>
    <w:rsid w:val="0021709C"/>
    <w:rsid w:val="002334B6"/>
    <w:rsid w:val="00244B2E"/>
    <w:rsid w:val="00247E4F"/>
    <w:rsid w:val="00251914"/>
    <w:rsid w:val="00263AD2"/>
    <w:rsid w:val="00271EDA"/>
    <w:rsid w:val="00280BC0"/>
    <w:rsid w:val="002824E1"/>
    <w:rsid w:val="002B0228"/>
    <w:rsid w:val="002B0245"/>
    <w:rsid w:val="002B64B2"/>
    <w:rsid w:val="002D7211"/>
    <w:rsid w:val="00325BD7"/>
    <w:rsid w:val="003435D7"/>
    <w:rsid w:val="003454CD"/>
    <w:rsid w:val="0035395A"/>
    <w:rsid w:val="0035546D"/>
    <w:rsid w:val="00390C34"/>
    <w:rsid w:val="003A00D3"/>
    <w:rsid w:val="003C3DC1"/>
    <w:rsid w:val="003D54AB"/>
    <w:rsid w:val="003E057D"/>
    <w:rsid w:val="00400878"/>
    <w:rsid w:val="00403A08"/>
    <w:rsid w:val="00411A7A"/>
    <w:rsid w:val="00437A3A"/>
    <w:rsid w:val="004875AF"/>
    <w:rsid w:val="004B4258"/>
    <w:rsid w:val="004B49B4"/>
    <w:rsid w:val="004D34E4"/>
    <w:rsid w:val="004E0AED"/>
    <w:rsid w:val="004F1596"/>
    <w:rsid w:val="004F64B8"/>
    <w:rsid w:val="00500231"/>
    <w:rsid w:val="005169B6"/>
    <w:rsid w:val="00532540"/>
    <w:rsid w:val="00557C29"/>
    <w:rsid w:val="005679F0"/>
    <w:rsid w:val="00567B74"/>
    <w:rsid w:val="005857AF"/>
    <w:rsid w:val="00590712"/>
    <w:rsid w:val="00593AAB"/>
    <w:rsid w:val="00594F9B"/>
    <w:rsid w:val="00594FD7"/>
    <w:rsid w:val="00596EAE"/>
    <w:rsid w:val="005C04E1"/>
    <w:rsid w:val="005F0A48"/>
    <w:rsid w:val="006013C0"/>
    <w:rsid w:val="00607BC4"/>
    <w:rsid w:val="00634312"/>
    <w:rsid w:val="00644686"/>
    <w:rsid w:val="006532D6"/>
    <w:rsid w:val="00677543"/>
    <w:rsid w:val="006B5BCA"/>
    <w:rsid w:val="00701743"/>
    <w:rsid w:val="00720029"/>
    <w:rsid w:val="0072377D"/>
    <w:rsid w:val="00756099"/>
    <w:rsid w:val="00780F93"/>
    <w:rsid w:val="007A3B85"/>
    <w:rsid w:val="007C010A"/>
    <w:rsid w:val="007E7CC7"/>
    <w:rsid w:val="007F3191"/>
    <w:rsid w:val="00802EB9"/>
    <w:rsid w:val="00806DAE"/>
    <w:rsid w:val="008103FA"/>
    <w:rsid w:val="00822A42"/>
    <w:rsid w:val="00823049"/>
    <w:rsid w:val="0085432F"/>
    <w:rsid w:val="00877630"/>
    <w:rsid w:val="00885E3C"/>
    <w:rsid w:val="00887B72"/>
    <w:rsid w:val="008C4E5E"/>
    <w:rsid w:val="008C66C2"/>
    <w:rsid w:val="008D4443"/>
    <w:rsid w:val="008E6F26"/>
    <w:rsid w:val="0090058E"/>
    <w:rsid w:val="00914BA7"/>
    <w:rsid w:val="009164D7"/>
    <w:rsid w:val="00921C78"/>
    <w:rsid w:val="0095073C"/>
    <w:rsid w:val="00960AB4"/>
    <w:rsid w:val="009B4036"/>
    <w:rsid w:val="009D4870"/>
    <w:rsid w:val="009E1B8D"/>
    <w:rsid w:val="009E39AB"/>
    <w:rsid w:val="00A13104"/>
    <w:rsid w:val="00A31C60"/>
    <w:rsid w:val="00A35ED4"/>
    <w:rsid w:val="00A4033F"/>
    <w:rsid w:val="00A42C20"/>
    <w:rsid w:val="00A44511"/>
    <w:rsid w:val="00A5518F"/>
    <w:rsid w:val="00A5555F"/>
    <w:rsid w:val="00A6326B"/>
    <w:rsid w:val="00A645A5"/>
    <w:rsid w:val="00A679E9"/>
    <w:rsid w:val="00A7346C"/>
    <w:rsid w:val="00A77789"/>
    <w:rsid w:val="00A90D53"/>
    <w:rsid w:val="00AC3B02"/>
    <w:rsid w:val="00AC5E1C"/>
    <w:rsid w:val="00AD6E67"/>
    <w:rsid w:val="00B14F5C"/>
    <w:rsid w:val="00B15D0C"/>
    <w:rsid w:val="00B200FA"/>
    <w:rsid w:val="00B3485B"/>
    <w:rsid w:val="00B4075B"/>
    <w:rsid w:val="00B42D6A"/>
    <w:rsid w:val="00B46920"/>
    <w:rsid w:val="00B50495"/>
    <w:rsid w:val="00B51D1D"/>
    <w:rsid w:val="00B62C1A"/>
    <w:rsid w:val="00B71F25"/>
    <w:rsid w:val="00BA7A2C"/>
    <w:rsid w:val="00BC0C3E"/>
    <w:rsid w:val="00BF0F2F"/>
    <w:rsid w:val="00BF0F3D"/>
    <w:rsid w:val="00BF192E"/>
    <w:rsid w:val="00BF1CD7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D11203"/>
    <w:rsid w:val="00D1234A"/>
    <w:rsid w:val="00D12BD5"/>
    <w:rsid w:val="00D40FE6"/>
    <w:rsid w:val="00D56D84"/>
    <w:rsid w:val="00D67164"/>
    <w:rsid w:val="00D6795A"/>
    <w:rsid w:val="00D93ACF"/>
    <w:rsid w:val="00D96C6D"/>
    <w:rsid w:val="00D974AD"/>
    <w:rsid w:val="00DB1BE8"/>
    <w:rsid w:val="00DE029A"/>
    <w:rsid w:val="00DE3979"/>
    <w:rsid w:val="00DE7AB9"/>
    <w:rsid w:val="00DF0580"/>
    <w:rsid w:val="00DF4CC0"/>
    <w:rsid w:val="00DF587B"/>
    <w:rsid w:val="00E173FA"/>
    <w:rsid w:val="00E262B2"/>
    <w:rsid w:val="00E34469"/>
    <w:rsid w:val="00E34BAC"/>
    <w:rsid w:val="00E53953"/>
    <w:rsid w:val="00E55530"/>
    <w:rsid w:val="00E61572"/>
    <w:rsid w:val="00E772B5"/>
    <w:rsid w:val="00E821B9"/>
    <w:rsid w:val="00E971B4"/>
    <w:rsid w:val="00EA21A6"/>
    <w:rsid w:val="00EA5A93"/>
    <w:rsid w:val="00EB72EE"/>
    <w:rsid w:val="00ED204A"/>
    <w:rsid w:val="00ED5427"/>
    <w:rsid w:val="00EF62DF"/>
    <w:rsid w:val="00EF6F82"/>
    <w:rsid w:val="00F034EE"/>
    <w:rsid w:val="00F14E7B"/>
    <w:rsid w:val="00F240B2"/>
    <w:rsid w:val="00F34C9C"/>
    <w:rsid w:val="00F401FB"/>
    <w:rsid w:val="00F44290"/>
    <w:rsid w:val="00F523A5"/>
    <w:rsid w:val="00F731B2"/>
    <w:rsid w:val="00F732E5"/>
    <w:rsid w:val="00F85FA3"/>
    <w:rsid w:val="00F8656D"/>
    <w:rsid w:val="00FA1B82"/>
    <w:rsid w:val="00FC00F0"/>
    <w:rsid w:val="00FD30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Arial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List Bullet" w:uiPriority="0"/>
    <w:lsdException w:name="List Number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4686"/>
    <w:pPr>
      <w:bidi/>
      <w:spacing w:after="200" w:line="276" w:lineRule="auto"/>
    </w:pPr>
    <w:rPr>
      <w:lang w:bidi="fa-IR"/>
    </w:rPr>
  </w:style>
  <w:style w:type="paragraph" w:styleId="Heading1">
    <w:name w:val="heading 1"/>
    <w:basedOn w:val="Normal"/>
    <w:next w:val="Normal"/>
    <w:link w:val="Heading1Char"/>
    <w:qFormat/>
    <w:locked/>
    <w:rsid w:val="00D11203"/>
    <w:pPr>
      <w:keepNext/>
      <w:pageBreakBefore/>
      <w:numPr>
        <w:numId w:val="6"/>
      </w:numPr>
      <w:pBdr>
        <w:top w:val="single" w:sz="18" w:space="10" w:color="000000"/>
        <w:bottom w:val="single" w:sz="18" w:space="1" w:color="000000"/>
      </w:pBdr>
      <w:spacing w:before="480" w:after="480" w:line="240" w:lineRule="auto"/>
      <w:outlineLvl w:val="0"/>
    </w:pPr>
    <w:rPr>
      <w:rFonts w:ascii="Arial Bold" w:eastAsia="Times New Roman" w:hAnsi="Arial Bold" w:cs="B Zar"/>
      <w:b/>
      <w:bCs/>
      <w:kern w:val="32"/>
      <w:sz w:val="40"/>
      <w:szCs w:val="48"/>
      <w:lang w:bidi="ar-SA"/>
    </w:rPr>
  </w:style>
  <w:style w:type="paragraph" w:styleId="Heading2">
    <w:name w:val="heading 2"/>
    <w:basedOn w:val="Normal"/>
    <w:next w:val="Normal"/>
    <w:link w:val="Heading2Char"/>
    <w:qFormat/>
    <w:locked/>
    <w:rsid w:val="00D11203"/>
    <w:pPr>
      <w:keepNext/>
      <w:numPr>
        <w:ilvl w:val="1"/>
        <w:numId w:val="6"/>
      </w:numPr>
      <w:spacing w:before="240" w:after="60" w:line="240" w:lineRule="auto"/>
      <w:jc w:val="both"/>
      <w:outlineLvl w:val="1"/>
    </w:pPr>
    <w:rPr>
      <w:rFonts w:ascii="Times New Roman Bold" w:eastAsia="Times New Roman" w:hAnsi="Times New Roman Bold" w:cs="B Zar"/>
      <w:b/>
      <w:bCs/>
      <w:sz w:val="24"/>
      <w:szCs w:val="28"/>
      <w:lang w:bidi="ar-SA"/>
    </w:rPr>
  </w:style>
  <w:style w:type="paragraph" w:styleId="Heading3">
    <w:name w:val="heading 3"/>
    <w:basedOn w:val="Normal"/>
    <w:next w:val="Normal"/>
    <w:link w:val="Heading3Char"/>
    <w:qFormat/>
    <w:locked/>
    <w:rsid w:val="00D11203"/>
    <w:pPr>
      <w:keepNext/>
      <w:numPr>
        <w:ilvl w:val="2"/>
        <w:numId w:val="6"/>
      </w:numPr>
      <w:spacing w:before="240" w:after="60" w:line="240" w:lineRule="auto"/>
      <w:jc w:val="both"/>
      <w:outlineLvl w:val="2"/>
    </w:pPr>
    <w:rPr>
      <w:rFonts w:ascii="Times New Roman Bold" w:eastAsia="Times New Roman" w:hAnsi="Times New Roman Bold" w:cs="B Zar"/>
      <w:b/>
      <w:bCs/>
      <w:szCs w:val="26"/>
      <w:lang w:bidi="ar-SA"/>
    </w:rPr>
  </w:style>
  <w:style w:type="paragraph" w:styleId="Heading5">
    <w:name w:val="heading 5"/>
    <w:basedOn w:val="Normal"/>
    <w:next w:val="Normal"/>
    <w:link w:val="Heading5Char"/>
    <w:qFormat/>
    <w:locked/>
    <w:rsid w:val="00D11203"/>
    <w:pPr>
      <w:numPr>
        <w:ilvl w:val="4"/>
        <w:numId w:val="6"/>
      </w:numPr>
      <w:spacing w:before="240" w:after="60" w:line="240" w:lineRule="auto"/>
      <w:jc w:val="both"/>
      <w:outlineLvl w:val="4"/>
    </w:pPr>
    <w:rPr>
      <w:rFonts w:ascii="Times New Roman" w:eastAsia="Times New Roman" w:hAnsi="Times New Roman" w:cs="B Zar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qFormat/>
    <w:locked/>
    <w:rsid w:val="00D11203"/>
    <w:pPr>
      <w:numPr>
        <w:ilvl w:val="5"/>
        <w:numId w:val="6"/>
      </w:numPr>
      <w:spacing w:before="240" w:after="60" w:line="240" w:lineRule="auto"/>
      <w:jc w:val="both"/>
      <w:outlineLvl w:val="5"/>
    </w:pPr>
    <w:rPr>
      <w:rFonts w:ascii="Times New Roman" w:eastAsia="Times New Roman" w:hAnsi="Times New Roman" w:cs="B Zar"/>
      <w:b/>
      <w:bCs/>
      <w:lang w:bidi="ar-SA"/>
    </w:rPr>
  </w:style>
  <w:style w:type="paragraph" w:styleId="Heading7">
    <w:name w:val="heading 7"/>
    <w:basedOn w:val="Normal"/>
    <w:next w:val="Normal"/>
    <w:link w:val="Heading7Char"/>
    <w:qFormat/>
    <w:locked/>
    <w:rsid w:val="00D11203"/>
    <w:pPr>
      <w:numPr>
        <w:ilvl w:val="6"/>
        <w:numId w:val="6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B Zar"/>
      <w:szCs w:val="26"/>
      <w:lang w:bidi="ar-SA"/>
    </w:rPr>
  </w:style>
  <w:style w:type="paragraph" w:styleId="Heading8">
    <w:name w:val="heading 8"/>
    <w:basedOn w:val="Normal"/>
    <w:next w:val="Normal"/>
    <w:link w:val="Heading8Char"/>
    <w:qFormat/>
    <w:locked/>
    <w:rsid w:val="00D11203"/>
    <w:pPr>
      <w:numPr>
        <w:ilvl w:val="7"/>
        <w:numId w:val="6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B Zar"/>
      <w:i/>
      <w:iCs/>
      <w:szCs w:val="26"/>
      <w:lang w:bidi="ar-SA"/>
    </w:rPr>
  </w:style>
  <w:style w:type="paragraph" w:styleId="Heading9">
    <w:name w:val="heading 9"/>
    <w:basedOn w:val="Normal"/>
    <w:next w:val="Normal"/>
    <w:link w:val="Heading9Char"/>
    <w:qFormat/>
    <w:locked/>
    <w:rsid w:val="00D11203"/>
    <w:pPr>
      <w:numPr>
        <w:ilvl w:val="8"/>
        <w:numId w:val="6"/>
      </w:numPr>
      <w:spacing w:before="240" w:after="60" w:line="240" w:lineRule="auto"/>
      <w:jc w:val="both"/>
      <w:outlineLvl w:val="8"/>
    </w:pPr>
    <w:rPr>
      <w:rFonts w:ascii="Arial" w:eastAsia="Times New Roman" w:hAnsi="Arial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F034E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E262B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A44511"/>
    <w:rPr>
      <w:rFonts w:cs="Times New Roman"/>
    </w:rPr>
  </w:style>
  <w:style w:type="paragraph" w:styleId="Footer">
    <w:name w:val="footer"/>
    <w:basedOn w:val="Normal"/>
    <w:link w:val="Foot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A44511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4577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B4075B"/>
    <w:rPr>
      <w:rFonts w:cs="Times New Roman"/>
      <w:color w:val="0000FF"/>
      <w:u w:val="single"/>
    </w:rPr>
  </w:style>
  <w:style w:type="paragraph" w:styleId="ListNumber">
    <w:name w:val="List Number"/>
    <w:basedOn w:val="Normal"/>
    <w:rsid w:val="00037DA7"/>
    <w:pPr>
      <w:numPr>
        <w:numId w:val="4"/>
      </w:numPr>
      <w:spacing w:before="120" w:after="0" w:line="240" w:lineRule="auto"/>
      <w:jc w:val="both"/>
    </w:pPr>
    <w:rPr>
      <w:rFonts w:ascii="Times New Roman" w:eastAsia="Times New Roman" w:hAnsi="Times New Roman" w:cs="B Zar"/>
      <w:szCs w:val="26"/>
      <w:lang w:bidi="ar-SA"/>
    </w:rPr>
  </w:style>
  <w:style w:type="character" w:customStyle="1" w:styleId="Heading1Char">
    <w:name w:val="Heading 1 Char"/>
    <w:basedOn w:val="DefaultParagraphFont"/>
    <w:link w:val="Heading1"/>
    <w:rsid w:val="00D11203"/>
    <w:rPr>
      <w:rFonts w:ascii="Arial Bold" w:eastAsia="Times New Roman" w:hAnsi="Arial Bold" w:cs="B Zar"/>
      <w:b/>
      <w:bCs/>
      <w:kern w:val="32"/>
      <w:sz w:val="40"/>
      <w:szCs w:val="48"/>
    </w:rPr>
  </w:style>
  <w:style w:type="character" w:customStyle="1" w:styleId="Heading2Char">
    <w:name w:val="Heading 2 Char"/>
    <w:basedOn w:val="DefaultParagraphFont"/>
    <w:link w:val="Heading2"/>
    <w:rsid w:val="00D11203"/>
    <w:rPr>
      <w:rFonts w:ascii="Times New Roman Bold" w:eastAsia="Times New Roman" w:hAnsi="Times New Roman Bold" w:cs="B Zar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11203"/>
    <w:rPr>
      <w:rFonts w:ascii="Times New Roman Bold" w:eastAsia="Times New Roman" w:hAnsi="Times New Roman Bold" w:cs="B Zar"/>
      <w:b/>
      <w:bCs/>
      <w:szCs w:val="26"/>
    </w:rPr>
  </w:style>
  <w:style w:type="character" w:customStyle="1" w:styleId="Heading5Char">
    <w:name w:val="Heading 5 Char"/>
    <w:basedOn w:val="DefaultParagraphFont"/>
    <w:link w:val="Heading5"/>
    <w:rsid w:val="00D11203"/>
    <w:rPr>
      <w:rFonts w:ascii="Times New Roman" w:eastAsia="Times New Roman" w:hAnsi="Times New Roman" w:cs="B Zar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D11203"/>
    <w:rPr>
      <w:rFonts w:ascii="Times New Roman" w:eastAsia="Times New Roman" w:hAnsi="Times New Roman" w:cs="B Zar"/>
      <w:b/>
      <w:bCs/>
    </w:rPr>
  </w:style>
  <w:style w:type="character" w:customStyle="1" w:styleId="Heading7Char">
    <w:name w:val="Heading 7 Char"/>
    <w:basedOn w:val="DefaultParagraphFont"/>
    <w:link w:val="Heading7"/>
    <w:rsid w:val="00D11203"/>
    <w:rPr>
      <w:rFonts w:ascii="Times New Roman" w:eastAsia="Times New Roman" w:hAnsi="Times New Roman" w:cs="B Zar"/>
      <w:szCs w:val="26"/>
    </w:rPr>
  </w:style>
  <w:style w:type="character" w:customStyle="1" w:styleId="Heading8Char">
    <w:name w:val="Heading 8 Char"/>
    <w:basedOn w:val="DefaultParagraphFont"/>
    <w:link w:val="Heading8"/>
    <w:rsid w:val="00D11203"/>
    <w:rPr>
      <w:rFonts w:ascii="Times New Roman" w:eastAsia="Times New Roman" w:hAnsi="Times New Roman" w:cs="B Zar"/>
      <w:i/>
      <w:iCs/>
      <w:szCs w:val="26"/>
    </w:rPr>
  </w:style>
  <w:style w:type="character" w:customStyle="1" w:styleId="Heading9Char">
    <w:name w:val="Heading 9 Char"/>
    <w:basedOn w:val="DefaultParagraphFont"/>
    <w:link w:val="Heading9"/>
    <w:rsid w:val="00D11203"/>
    <w:rPr>
      <w:rFonts w:ascii="Arial" w:eastAsia="Times New Roman" w:hAnsi="Arial"/>
    </w:rPr>
  </w:style>
  <w:style w:type="paragraph" w:styleId="ListBullet">
    <w:name w:val="List Bullet"/>
    <w:basedOn w:val="Normal"/>
    <w:link w:val="ListBulletChar"/>
    <w:rsid w:val="00D11203"/>
    <w:pPr>
      <w:numPr>
        <w:numId w:val="7"/>
      </w:numPr>
      <w:spacing w:before="120" w:after="120" w:line="240" w:lineRule="auto"/>
      <w:jc w:val="both"/>
    </w:pPr>
    <w:rPr>
      <w:rFonts w:ascii="Times New Roman" w:eastAsia="Times New Roman" w:hAnsi="Times New Roman" w:cs="B Zar"/>
      <w:szCs w:val="26"/>
      <w:lang w:val="en-GB"/>
    </w:rPr>
  </w:style>
  <w:style w:type="paragraph" w:styleId="Caption">
    <w:name w:val="caption"/>
    <w:basedOn w:val="Normal"/>
    <w:next w:val="Normal"/>
    <w:qFormat/>
    <w:locked/>
    <w:rsid w:val="00D11203"/>
    <w:pPr>
      <w:keepNext/>
      <w:spacing w:before="120" w:after="120" w:line="240" w:lineRule="auto"/>
      <w:jc w:val="center"/>
    </w:pPr>
    <w:rPr>
      <w:rFonts w:ascii="Times New Roman Bold" w:eastAsia="Times New Roman" w:hAnsi="Times New Roman Bold" w:cs="B Zar"/>
      <w:b/>
      <w:bCs/>
      <w:sz w:val="16"/>
      <w:szCs w:val="20"/>
      <w:lang w:bidi="ar-SA"/>
    </w:rPr>
  </w:style>
  <w:style w:type="character" w:customStyle="1" w:styleId="ListBulletChar">
    <w:name w:val="List Bullet Char"/>
    <w:link w:val="ListBullet"/>
    <w:rsid w:val="00D11203"/>
    <w:rPr>
      <w:rFonts w:ascii="Times New Roman" w:eastAsia="Times New Roman" w:hAnsi="Times New Roman" w:cs="B Zar"/>
      <w:szCs w:val="26"/>
      <w:lang w:val="en-GB" w:bidi="fa-IR"/>
    </w:rPr>
  </w:style>
  <w:style w:type="character" w:styleId="Strong">
    <w:name w:val="Strong"/>
    <w:qFormat/>
    <w:locked/>
    <w:rsid w:val="00A7346C"/>
    <w:rPr>
      <w:rFonts w:ascii="Times New Roman Bold" w:hAnsi="Times New Roman Bold" w:cs="B Zar"/>
      <w:b/>
      <w:bCs/>
      <w:dstrike w:val="0"/>
      <w:sz w:val="22"/>
      <w:szCs w:val="26"/>
      <w:vertAlign w:val="baseli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Arial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List Bullet" w:uiPriority="0"/>
    <w:lsdException w:name="List Number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4686"/>
    <w:pPr>
      <w:bidi/>
      <w:spacing w:after="200" w:line="276" w:lineRule="auto"/>
    </w:pPr>
    <w:rPr>
      <w:lang w:bidi="fa-IR"/>
    </w:rPr>
  </w:style>
  <w:style w:type="paragraph" w:styleId="Heading1">
    <w:name w:val="heading 1"/>
    <w:basedOn w:val="Normal"/>
    <w:next w:val="Normal"/>
    <w:link w:val="Heading1Char"/>
    <w:qFormat/>
    <w:locked/>
    <w:rsid w:val="00D11203"/>
    <w:pPr>
      <w:keepNext/>
      <w:pageBreakBefore/>
      <w:numPr>
        <w:numId w:val="6"/>
      </w:numPr>
      <w:pBdr>
        <w:top w:val="single" w:sz="18" w:space="10" w:color="000000"/>
        <w:bottom w:val="single" w:sz="18" w:space="1" w:color="000000"/>
      </w:pBdr>
      <w:spacing w:before="480" w:after="480" w:line="240" w:lineRule="auto"/>
      <w:outlineLvl w:val="0"/>
    </w:pPr>
    <w:rPr>
      <w:rFonts w:ascii="Arial Bold" w:eastAsia="Times New Roman" w:hAnsi="Arial Bold" w:cs="B Zar"/>
      <w:b/>
      <w:bCs/>
      <w:kern w:val="32"/>
      <w:sz w:val="40"/>
      <w:szCs w:val="48"/>
      <w:lang w:bidi="ar-SA"/>
    </w:rPr>
  </w:style>
  <w:style w:type="paragraph" w:styleId="Heading2">
    <w:name w:val="heading 2"/>
    <w:basedOn w:val="Normal"/>
    <w:next w:val="Normal"/>
    <w:link w:val="Heading2Char"/>
    <w:qFormat/>
    <w:locked/>
    <w:rsid w:val="00D11203"/>
    <w:pPr>
      <w:keepNext/>
      <w:numPr>
        <w:ilvl w:val="1"/>
        <w:numId w:val="6"/>
      </w:numPr>
      <w:spacing w:before="240" w:after="60" w:line="240" w:lineRule="auto"/>
      <w:jc w:val="both"/>
      <w:outlineLvl w:val="1"/>
    </w:pPr>
    <w:rPr>
      <w:rFonts w:ascii="Times New Roman Bold" w:eastAsia="Times New Roman" w:hAnsi="Times New Roman Bold" w:cs="B Zar"/>
      <w:b/>
      <w:bCs/>
      <w:sz w:val="24"/>
      <w:szCs w:val="28"/>
      <w:lang w:bidi="ar-SA"/>
    </w:rPr>
  </w:style>
  <w:style w:type="paragraph" w:styleId="Heading3">
    <w:name w:val="heading 3"/>
    <w:basedOn w:val="Normal"/>
    <w:next w:val="Normal"/>
    <w:link w:val="Heading3Char"/>
    <w:qFormat/>
    <w:locked/>
    <w:rsid w:val="00D11203"/>
    <w:pPr>
      <w:keepNext/>
      <w:numPr>
        <w:ilvl w:val="2"/>
        <w:numId w:val="6"/>
      </w:numPr>
      <w:spacing w:before="240" w:after="60" w:line="240" w:lineRule="auto"/>
      <w:jc w:val="both"/>
      <w:outlineLvl w:val="2"/>
    </w:pPr>
    <w:rPr>
      <w:rFonts w:ascii="Times New Roman Bold" w:eastAsia="Times New Roman" w:hAnsi="Times New Roman Bold" w:cs="B Zar"/>
      <w:b/>
      <w:bCs/>
      <w:szCs w:val="26"/>
      <w:lang w:bidi="ar-SA"/>
    </w:rPr>
  </w:style>
  <w:style w:type="paragraph" w:styleId="Heading5">
    <w:name w:val="heading 5"/>
    <w:basedOn w:val="Normal"/>
    <w:next w:val="Normal"/>
    <w:link w:val="Heading5Char"/>
    <w:qFormat/>
    <w:locked/>
    <w:rsid w:val="00D11203"/>
    <w:pPr>
      <w:numPr>
        <w:ilvl w:val="4"/>
        <w:numId w:val="6"/>
      </w:numPr>
      <w:spacing w:before="240" w:after="60" w:line="240" w:lineRule="auto"/>
      <w:jc w:val="both"/>
      <w:outlineLvl w:val="4"/>
    </w:pPr>
    <w:rPr>
      <w:rFonts w:ascii="Times New Roman" w:eastAsia="Times New Roman" w:hAnsi="Times New Roman" w:cs="B Zar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qFormat/>
    <w:locked/>
    <w:rsid w:val="00D11203"/>
    <w:pPr>
      <w:numPr>
        <w:ilvl w:val="5"/>
        <w:numId w:val="6"/>
      </w:numPr>
      <w:spacing w:before="240" w:after="60" w:line="240" w:lineRule="auto"/>
      <w:jc w:val="both"/>
      <w:outlineLvl w:val="5"/>
    </w:pPr>
    <w:rPr>
      <w:rFonts w:ascii="Times New Roman" w:eastAsia="Times New Roman" w:hAnsi="Times New Roman" w:cs="B Zar"/>
      <w:b/>
      <w:bCs/>
      <w:lang w:bidi="ar-SA"/>
    </w:rPr>
  </w:style>
  <w:style w:type="paragraph" w:styleId="Heading7">
    <w:name w:val="heading 7"/>
    <w:basedOn w:val="Normal"/>
    <w:next w:val="Normal"/>
    <w:link w:val="Heading7Char"/>
    <w:qFormat/>
    <w:locked/>
    <w:rsid w:val="00D11203"/>
    <w:pPr>
      <w:numPr>
        <w:ilvl w:val="6"/>
        <w:numId w:val="6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B Zar"/>
      <w:szCs w:val="26"/>
      <w:lang w:bidi="ar-SA"/>
    </w:rPr>
  </w:style>
  <w:style w:type="paragraph" w:styleId="Heading8">
    <w:name w:val="heading 8"/>
    <w:basedOn w:val="Normal"/>
    <w:next w:val="Normal"/>
    <w:link w:val="Heading8Char"/>
    <w:qFormat/>
    <w:locked/>
    <w:rsid w:val="00D11203"/>
    <w:pPr>
      <w:numPr>
        <w:ilvl w:val="7"/>
        <w:numId w:val="6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B Zar"/>
      <w:i/>
      <w:iCs/>
      <w:szCs w:val="26"/>
      <w:lang w:bidi="ar-SA"/>
    </w:rPr>
  </w:style>
  <w:style w:type="paragraph" w:styleId="Heading9">
    <w:name w:val="heading 9"/>
    <w:basedOn w:val="Normal"/>
    <w:next w:val="Normal"/>
    <w:link w:val="Heading9Char"/>
    <w:qFormat/>
    <w:locked/>
    <w:rsid w:val="00D11203"/>
    <w:pPr>
      <w:numPr>
        <w:ilvl w:val="8"/>
        <w:numId w:val="6"/>
      </w:numPr>
      <w:spacing w:before="240" w:after="60" w:line="240" w:lineRule="auto"/>
      <w:jc w:val="both"/>
      <w:outlineLvl w:val="8"/>
    </w:pPr>
    <w:rPr>
      <w:rFonts w:ascii="Arial" w:eastAsia="Times New Roman" w:hAnsi="Arial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F034E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E262B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A44511"/>
    <w:rPr>
      <w:rFonts w:cs="Times New Roman"/>
    </w:rPr>
  </w:style>
  <w:style w:type="paragraph" w:styleId="Footer">
    <w:name w:val="footer"/>
    <w:basedOn w:val="Normal"/>
    <w:link w:val="Foot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A44511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4577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B4075B"/>
    <w:rPr>
      <w:rFonts w:cs="Times New Roman"/>
      <w:color w:val="0000FF"/>
      <w:u w:val="single"/>
    </w:rPr>
  </w:style>
  <w:style w:type="paragraph" w:styleId="ListNumber">
    <w:name w:val="List Number"/>
    <w:basedOn w:val="Normal"/>
    <w:rsid w:val="00037DA7"/>
    <w:pPr>
      <w:numPr>
        <w:numId w:val="4"/>
      </w:numPr>
      <w:spacing w:before="120" w:after="0" w:line="240" w:lineRule="auto"/>
      <w:jc w:val="both"/>
    </w:pPr>
    <w:rPr>
      <w:rFonts w:ascii="Times New Roman" w:eastAsia="Times New Roman" w:hAnsi="Times New Roman" w:cs="B Zar"/>
      <w:szCs w:val="26"/>
      <w:lang w:bidi="ar-SA"/>
    </w:rPr>
  </w:style>
  <w:style w:type="character" w:customStyle="1" w:styleId="Heading1Char">
    <w:name w:val="Heading 1 Char"/>
    <w:basedOn w:val="DefaultParagraphFont"/>
    <w:link w:val="Heading1"/>
    <w:rsid w:val="00D11203"/>
    <w:rPr>
      <w:rFonts w:ascii="Arial Bold" w:eastAsia="Times New Roman" w:hAnsi="Arial Bold" w:cs="B Zar"/>
      <w:b/>
      <w:bCs/>
      <w:kern w:val="32"/>
      <w:sz w:val="40"/>
      <w:szCs w:val="48"/>
    </w:rPr>
  </w:style>
  <w:style w:type="character" w:customStyle="1" w:styleId="Heading2Char">
    <w:name w:val="Heading 2 Char"/>
    <w:basedOn w:val="DefaultParagraphFont"/>
    <w:link w:val="Heading2"/>
    <w:rsid w:val="00D11203"/>
    <w:rPr>
      <w:rFonts w:ascii="Times New Roman Bold" w:eastAsia="Times New Roman" w:hAnsi="Times New Roman Bold" w:cs="B Zar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11203"/>
    <w:rPr>
      <w:rFonts w:ascii="Times New Roman Bold" w:eastAsia="Times New Roman" w:hAnsi="Times New Roman Bold" w:cs="B Zar"/>
      <w:b/>
      <w:bCs/>
      <w:szCs w:val="26"/>
    </w:rPr>
  </w:style>
  <w:style w:type="character" w:customStyle="1" w:styleId="Heading5Char">
    <w:name w:val="Heading 5 Char"/>
    <w:basedOn w:val="DefaultParagraphFont"/>
    <w:link w:val="Heading5"/>
    <w:rsid w:val="00D11203"/>
    <w:rPr>
      <w:rFonts w:ascii="Times New Roman" w:eastAsia="Times New Roman" w:hAnsi="Times New Roman" w:cs="B Zar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D11203"/>
    <w:rPr>
      <w:rFonts w:ascii="Times New Roman" w:eastAsia="Times New Roman" w:hAnsi="Times New Roman" w:cs="B Zar"/>
      <w:b/>
      <w:bCs/>
    </w:rPr>
  </w:style>
  <w:style w:type="character" w:customStyle="1" w:styleId="Heading7Char">
    <w:name w:val="Heading 7 Char"/>
    <w:basedOn w:val="DefaultParagraphFont"/>
    <w:link w:val="Heading7"/>
    <w:rsid w:val="00D11203"/>
    <w:rPr>
      <w:rFonts w:ascii="Times New Roman" w:eastAsia="Times New Roman" w:hAnsi="Times New Roman" w:cs="B Zar"/>
      <w:szCs w:val="26"/>
    </w:rPr>
  </w:style>
  <w:style w:type="character" w:customStyle="1" w:styleId="Heading8Char">
    <w:name w:val="Heading 8 Char"/>
    <w:basedOn w:val="DefaultParagraphFont"/>
    <w:link w:val="Heading8"/>
    <w:rsid w:val="00D11203"/>
    <w:rPr>
      <w:rFonts w:ascii="Times New Roman" w:eastAsia="Times New Roman" w:hAnsi="Times New Roman" w:cs="B Zar"/>
      <w:i/>
      <w:iCs/>
      <w:szCs w:val="26"/>
    </w:rPr>
  </w:style>
  <w:style w:type="character" w:customStyle="1" w:styleId="Heading9Char">
    <w:name w:val="Heading 9 Char"/>
    <w:basedOn w:val="DefaultParagraphFont"/>
    <w:link w:val="Heading9"/>
    <w:rsid w:val="00D11203"/>
    <w:rPr>
      <w:rFonts w:ascii="Arial" w:eastAsia="Times New Roman" w:hAnsi="Arial"/>
    </w:rPr>
  </w:style>
  <w:style w:type="paragraph" w:styleId="ListBullet">
    <w:name w:val="List Bullet"/>
    <w:basedOn w:val="Normal"/>
    <w:link w:val="ListBulletChar"/>
    <w:rsid w:val="00D11203"/>
    <w:pPr>
      <w:numPr>
        <w:numId w:val="7"/>
      </w:numPr>
      <w:spacing w:before="120" w:after="120" w:line="240" w:lineRule="auto"/>
      <w:jc w:val="both"/>
    </w:pPr>
    <w:rPr>
      <w:rFonts w:ascii="Times New Roman" w:eastAsia="Times New Roman" w:hAnsi="Times New Roman" w:cs="B Zar"/>
      <w:szCs w:val="26"/>
      <w:lang w:val="en-GB"/>
    </w:rPr>
  </w:style>
  <w:style w:type="paragraph" w:styleId="Caption">
    <w:name w:val="caption"/>
    <w:basedOn w:val="Normal"/>
    <w:next w:val="Normal"/>
    <w:qFormat/>
    <w:locked/>
    <w:rsid w:val="00D11203"/>
    <w:pPr>
      <w:keepNext/>
      <w:spacing w:before="120" w:after="120" w:line="240" w:lineRule="auto"/>
      <w:jc w:val="center"/>
    </w:pPr>
    <w:rPr>
      <w:rFonts w:ascii="Times New Roman Bold" w:eastAsia="Times New Roman" w:hAnsi="Times New Roman Bold" w:cs="B Zar"/>
      <w:b/>
      <w:bCs/>
      <w:sz w:val="16"/>
      <w:szCs w:val="20"/>
      <w:lang w:bidi="ar-SA"/>
    </w:rPr>
  </w:style>
  <w:style w:type="character" w:customStyle="1" w:styleId="ListBulletChar">
    <w:name w:val="List Bullet Char"/>
    <w:link w:val="ListBullet"/>
    <w:rsid w:val="00D11203"/>
    <w:rPr>
      <w:rFonts w:ascii="Times New Roman" w:eastAsia="Times New Roman" w:hAnsi="Times New Roman" w:cs="B Zar"/>
      <w:szCs w:val="26"/>
      <w:lang w:val="en-GB" w:bidi="fa-IR"/>
    </w:rPr>
  </w:style>
  <w:style w:type="character" w:styleId="Strong">
    <w:name w:val="Strong"/>
    <w:qFormat/>
    <w:locked/>
    <w:rsid w:val="00A7346C"/>
    <w:rPr>
      <w:rFonts w:ascii="Times New Roman Bold" w:hAnsi="Times New Roman Bold" w:cs="B Zar"/>
      <w:b/>
      <w:bCs/>
      <w:dstrike w:val="0"/>
      <w:sz w:val="22"/>
      <w:szCs w:val="26"/>
      <w:vertAlign w:val="baseli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&#1575;&#1610;&#1606;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</Pages>
  <Words>1898</Words>
  <Characters>10822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بسمه تعالی</vt:lpstr>
    </vt:vector>
  </TitlesOfParts>
  <Company>MDHC</Company>
  <LinksUpToDate>false</LinksUpToDate>
  <CharactersWithSpaces>126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بسمه تعالی</dc:title>
  <dc:subject/>
  <dc:creator>Mohammadreza zeinedini</dc:creator>
  <cp:keywords/>
  <dc:description/>
  <cp:lastModifiedBy>Windows User</cp:lastModifiedBy>
  <cp:revision>5</cp:revision>
  <cp:lastPrinted>2015-01-13T12:20:00Z</cp:lastPrinted>
  <dcterms:created xsi:type="dcterms:W3CDTF">2015-11-08T09:21:00Z</dcterms:created>
  <dcterms:modified xsi:type="dcterms:W3CDTF">2015-12-01T05:01:00Z</dcterms:modified>
</cp:coreProperties>
</file>